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F2A433" w14:textId="4E5AC285" w:rsidR="009F1324" w:rsidRPr="007B5735" w:rsidRDefault="00090BCD" w:rsidP="00311A80">
      <w:pPr>
        <w:pStyle w:val="CRCoverPage"/>
        <w:tabs>
          <w:tab w:val="right" w:pos="9639"/>
        </w:tabs>
        <w:spacing w:after="0"/>
        <w:rPr>
          <w:b/>
          <w:i/>
          <w:sz w:val="28"/>
        </w:rPr>
      </w:pPr>
      <w:r>
        <w:rPr>
          <w:b/>
          <w:noProof/>
          <w:sz w:val="24"/>
        </w:rPr>
        <w:t>3GPP TSG-CT Meeting #106</w:t>
      </w:r>
      <w:r w:rsidR="009F1324" w:rsidRPr="007B5735">
        <w:rPr>
          <w:b/>
          <w:i/>
          <w:sz w:val="28"/>
        </w:rPr>
        <w:tab/>
      </w:r>
      <w:r w:rsidR="004F596C" w:rsidRPr="004F596C">
        <w:rPr>
          <w:b/>
          <w:sz w:val="24"/>
        </w:rPr>
        <w:t>CP-243271</w:t>
      </w:r>
    </w:p>
    <w:p w14:paraId="4791E077" w14:textId="5EF2BDE3" w:rsidR="009F1324" w:rsidRPr="007B5735" w:rsidRDefault="00090BCD" w:rsidP="009F1324">
      <w:pPr>
        <w:pStyle w:val="CRCoverPage"/>
        <w:outlineLvl w:val="0"/>
        <w:rPr>
          <w:b/>
          <w:sz w:val="24"/>
        </w:rPr>
      </w:pPr>
      <w:r>
        <w:rPr>
          <w:b/>
          <w:noProof/>
          <w:sz w:val="24"/>
        </w:rPr>
        <w:t>Madrid, Spain; 9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10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December</w:t>
      </w:r>
      <w:r w:rsidR="00BF7C64" w:rsidRPr="007B5735">
        <w:rPr>
          <w:b/>
          <w:sz w:val="24"/>
        </w:rPr>
        <w:t xml:space="preserve"> </w:t>
      </w:r>
      <w:r w:rsidR="002C3AC8" w:rsidRPr="007B5735">
        <w:rPr>
          <w:b/>
          <w:sz w:val="24"/>
        </w:rPr>
        <w:t>2024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7B5735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47510BFE" w:rsidR="001E41F3" w:rsidRPr="007B5735" w:rsidRDefault="00305409" w:rsidP="00E34898">
            <w:pPr>
              <w:pStyle w:val="CRCoverPage"/>
              <w:spacing w:after="0"/>
              <w:jc w:val="right"/>
              <w:rPr>
                <w:i/>
              </w:rPr>
            </w:pPr>
            <w:r w:rsidRPr="007B5735">
              <w:rPr>
                <w:i/>
                <w:sz w:val="14"/>
              </w:rPr>
              <w:t>CR-Form-v</w:t>
            </w:r>
            <w:r w:rsidR="008863B9" w:rsidRPr="007B5735">
              <w:rPr>
                <w:i/>
                <w:sz w:val="14"/>
              </w:rPr>
              <w:t>12.</w:t>
            </w:r>
            <w:r w:rsidR="009C3E4E" w:rsidRPr="007B5735">
              <w:rPr>
                <w:i/>
                <w:sz w:val="14"/>
              </w:rPr>
              <w:t>3</w:t>
            </w:r>
          </w:p>
        </w:tc>
      </w:tr>
      <w:tr w:rsidR="001E41F3" w:rsidRPr="007B5735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Pr="007B5735" w:rsidRDefault="001E41F3">
            <w:pPr>
              <w:pStyle w:val="CRCoverPage"/>
              <w:spacing w:after="0"/>
              <w:jc w:val="center"/>
            </w:pPr>
            <w:r w:rsidRPr="007B5735">
              <w:rPr>
                <w:b/>
                <w:sz w:val="32"/>
              </w:rPr>
              <w:t>CHANGE REQUEST</w:t>
            </w:r>
          </w:p>
        </w:tc>
      </w:tr>
      <w:tr w:rsidR="001E41F3" w:rsidRPr="007B5735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Pr="007B573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7B5735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Pr="007B5735" w:rsidRDefault="001E41F3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52508B66" w14:textId="11E68664" w:rsidR="001E41F3" w:rsidRPr="007B5735" w:rsidRDefault="00580FC5" w:rsidP="00E13F3D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r w:rsidRPr="007B5735">
              <w:rPr>
                <w:b/>
                <w:sz w:val="28"/>
              </w:rPr>
              <w:t>24.</w:t>
            </w:r>
            <w:r w:rsidR="009F13E4" w:rsidRPr="007B5735">
              <w:rPr>
                <w:b/>
                <w:sz w:val="28"/>
              </w:rPr>
              <w:t>559</w:t>
            </w:r>
          </w:p>
        </w:tc>
        <w:tc>
          <w:tcPr>
            <w:tcW w:w="709" w:type="dxa"/>
          </w:tcPr>
          <w:p w14:paraId="77009707" w14:textId="77777777" w:rsidR="001E41F3" w:rsidRPr="007B5735" w:rsidRDefault="001E41F3">
            <w:pPr>
              <w:pStyle w:val="CRCoverPage"/>
              <w:spacing w:after="0"/>
              <w:jc w:val="center"/>
            </w:pPr>
            <w:r w:rsidRPr="007B5735"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33136C11" w:rsidR="001E41F3" w:rsidRPr="007B5735" w:rsidRDefault="003A384F" w:rsidP="00547111">
            <w:pPr>
              <w:pStyle w:val="CRCoverPage"/>
              <w:spacing w:after="0"/>
            </w:pPr>
            <w:r w:rsidRPr="003A384F">
              <w:rPr>
                <w:b/>
                <w:sz w:val="28"/>
              </w:rPr>
              <w:t>0007</w:t>
            </w:r>
          </w:p>
        </w:tc>
        <w:tc>
          <w:tcPr>
            <w:tcW w:w="709" w:type="dxa"/>
          </w:tcPr>
          <w:p w14:paraId="09D2C09B" w14:textId="77777777" w:rsidR="001E41F3" w:rsidRPr="007B5735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 w:rsidRPr="007B5735"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0E9764FF" w:rsidR="001E41F3" w:rsidRPr="007B5735" w:rsidRDefault="00BA1822" w:rsidP="00E13F3D">
            <w:pPr>
              <w:pStyle w:val="CRCoverPage"/>
              <w:spacing w:after="0"/>
              <w:jc w:val="center"/>
              <w:rPr>
                <w:b/>
              </w:rPr>
            </w:pPr>
            <w:r>
              <w:rPr>
                <w:b/>
                <w:sz w:val="28"/>
              </w:rPr>
              <w:t>2</w:t>
            </w:r>
          </w:p>
        </w:tc>
        <w:tc>
          <w:tcPr>
            <w:tcW w:w="2410" w:type="dxa"/>
          </w:tcPr>
          <w:p w14:paraId="5D4AEAE9" w14:textId="77777777" w:rsidR="001E41F3" w:rsidRPr="007B5735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 w:rsidRPr="007B5735"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400251A8" w:rsidR="001E41F3" w:rsidRPr="007B5735" w:rsidRDefault="00580FC5">
            <w:pPr>
              <w:pStyle w:val="CRCoverPage"/>
              <w:spacing w:after="0"/>
              <w:jc w:val="center"/>
              <w:rPr>
                <w:sz w:val="28"/>
              </w:rPr>
            </w:pPr>
            <w:r w:rsidRPr="007B5735">
              <w:rPr>
                <w:b/>
                <w:sz w:val="28"/>
              </w:rPr>
              <w:t>1</w:t>
            </w:r>
            <w:r w:rsidR="009F13E4" w:rsidRPr="007B5735">
              <w:rPr>
                <w:b/>
                <w:sz w:val="28"/>
              </w:rPr>
              <w:t>8</w:t>
            </w:r>
            <w:r w:rsidRPr="007B5735">
              <w:rPr>
                <w:b/>
                <w:sz w:val="28"/>
              </w:rPr>
              <w:t>.</w:t>
            </w:r>
            <w:r w:rsidR="009F13E4" w:rsidRPr="007B5735">
              <w:rPr>
                <w:b/>
                <w:sz w:val="28"/>
              </w:rPr>
              <w:t>1</w:t>
            </w:r>
            <w:r w:rsidRPr="007B5735">
              <w:rPr>
                <w:b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Pr="007B5735" w:rsidRDefault="001E41F3">
            <w:pPr>
              <w:pStyle w:val="CRCoverPage"/>
              <w:spacing w:after="0"/>
            </w:pPr>
          </w:p>
        </w:tc>
      </w:tr>
      <w:tr w:rsidR="001E41F3" w:rsidRPr="007B5735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Pr="007B5735" w:rsidRDefault="001E41F3">
            <w:pPr>
              <w:pStyle w:val="CRCoverPage"/>
              <w:spacing w:after="0"/>
            </w:pPr>
          </w:p>
        </w:tc>
      </w:tr>
      <w:tr w:rsidR="001E41F3" w:rsidRPr="007B5735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7B5735" w:rsidRDefault="001E41F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 w:rsidRPr="007B5735">
              <w:rPr>
                <w:rFonts w:cs="Arial"/>
                <w:i/>
              </w:rPr>
              <w:t xml:space="preserve">For </w:t>
            </w:r>
            <w:hyperlink r:id="rId9" w:anchor="_blank" w:history="1">
              <w:r w:rsidRPr="007B5735">
                <w:rPr>
                  <w:rStyle w:val="Hyperlink"/>
                  <w:rFonts w:cs="Arial"/>
                  <w:b/>
                  <w:i/>
                  <w:color w:val="FF0000"/>
                </w:rPr>
                <w:t>HE</w:t>
              </w:r>
              <w:bookmarkStart w:id="0" w:name="_Hlt497126619"/>
              <w:r w:rsidRPr="007B5735">
                <w:rPr>
                  <w:rStyle w:val="Hyperlink"/>
                  <w:rFonts w:cs="Arial"/>
                  <w:b/>
                  <w:i/>
                  <w:color w:val="FF0000"/>
                </w:rPr>
                <w:t>L</w:t>
              </w:r>
              <w:bookmarkEnd w:id="0"/>
              <w:r w:rsidRPr="007B5735">
                <w:rPr>
                  <w:rStyle w:val="Hyperlink"/>
                  <w:rFonts w:cs="Arial"/>
                  <w:b/>
                  <w:i/>
                  <w:color w:val="FF0000"/>
                </w:rPr>
                <w:t>P</w:t>
              </w:r>
            </w:hyperlink>
            <w:r w:rsidRPr="007B5735">
              <w:rPr>
                <w:rFonts w:cs="Arial"/>
                <w:b/>
                <w:i/>
                <w:color w:val="FF0000"/>
              </w:rPr>
              <w:t xml:space="preserve"> </w:t>
            </w:r>
            <w:r w:rsidRPr="007B5735">
              <w:rPr>
                <w:rFonts w:cs="Arial"/>
                <w:i/>
              </w:rPr>
              <w:t>on using this form</w:t>
            </w:r>
            <w:r w:rsidR="0051580D" w:rsidRPr="007B5735">
              <w:rPr>
                <w:rFonts w:cs="Arial"/>
                <w:i/>
              </w:rPr>
              <w:t>: c</w:t>
            </w:r>
            <w:r w:rsidR="00F25D98" w:rsidRPr="007B5735">
              <w:rPr>
                <w:rFonts w:cs="Arial"/>
                <w:i/>
              </w:rPr>
              <w:t xml:space="preserve">omprehensive instructions can be found at </w:t>
            </w:r>
            <w:r w:rsidR="001B7A65" w:rsidRPr="007B5735">
              <w:rPr>
                <w:rFonts w:cs="Arial"/>
                <w:i/>
              </w:rPr>
              <w:br/>
            </w:r>
            <w:hyperlink r:id="rId10" w:history="1">
              <w:r w:rsidR="00DE34CF" w:rsidRPr="007B5735"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 w:rsidR="00F25D98" w:rsidRPr="007B5735">
              <w:rPr>
                <w:rFonts w:cs="Arial"/>
                <w:i/>
              </w:rPr>
              <w:t>.</w:t>
            </w:r>
          </w:p>
        </w:tc>
      </w:tr>
      <w:tr w:rsidR="001E41F3" w:rsidRPr="007B5735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Pr="007B573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53540664" w14:textId="77777777" w:rsidR="001E41F3" w:rsidRPr="007B5735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7B5735" w14:paraId="0EE45D52" w14:textId="77777777" w:rsidTr="00A7671C">
        <w:tc>
          <w:tcPr>
            <w:tcW w:w="2835" w:type="dxa"/>
          </w:tcPr>
          <w:p w14:paraId="59860FA1" w14:textId="77777777" w:rsidR="00F25D98" w:rsidRPr="007B5735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 w:rsidRPr="007B5735">
              <w:rPr>
                <w:b/>
                <w:i/>
              </w:rPr>
              <w:t>Proposed change</w:t>
            </w:r>
            <w:r w:rsidR="00A7671C" w:rsidRPr="007B5735">
              <w:rPr>
                <w:b/>
                <w:i/>
              </w:rPr>
              <w:t xml:space="preserve"> </w:t>
            </w:r>
            <w:r w:rsidRPr="007B5735">
              <w:rPr>
                <w:b/>
                <w:i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Pr="007B5735" w:rsidRDefault="00F25D98" w:rsidP="001E41F3">
            <w:pPr>
              <w:pStyle w:val="CRCoverPage"/>
              <w:spacing w:after="0"/>
              <w:jc w:val="right"/>
            </w:pPr>
            <w:r w:rsidRPr="007B5735"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Pr="007B5735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Pr="007B5735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7B5735"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EE94304" w:rsidR="00F25D98" w:rsidRPr="007B5735" w:rsidRDefault="00D503D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7B5735">
              <w:rPr>
                <w:b/>
                <w:caps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Pr="007B5735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7B5735"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Pr="007B5735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Pr="007B5735" w:rsidRDefault="00F25D98" w:rsidP="001E41F3">
            <w:pPr>
              <w:pStyle w:val="CRCoverPage"/>
              <w:spacing w:after="0"/>
              <w:jc w:val="right"/>
            </w:pPr>
            <w:r w:rsidRPr="007B5735"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A9043B4" w:rsidR="00F25D98" w:rsidRPr="007B5735" w:rsidRDefault="0075318C" w:rsidP="001E41F3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 w:rsidRPr="007B5735">
              <w:rPr>
                <w:b/>
                <w:bCs/>
                <w:caps/>
              </w:rPr>
              <w:t>X</w:t>
            </w:r>
          </w:p>
        </w:tc>
      </w:tr>
    </w:tbl>
    <w:p w14:paraId="69DCC391" w14:textId="77777777" w:rsidR="001E41F3" w:rsidRPr="007B5735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7B5735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Pr="007B573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7B5735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Pr="007B5735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7B5735">
              <w:rPr>
                <w:b/>
                <w:i/>
              </w:rPr>
              <w:t>Title:</w:t>
            </w:r>
            <w:r w:rsidRPr="007B5735"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63185D8" w:rsidR="001E41F3" w:rsidRPr="007B5735" w:rsidRDefault="007B5735">
            <w:pPr>
              <w:pStyle w:val="CRCoverPage"/>
              <w:spacing w:after="0"/>
              <w:ind w:left="100"/>
            </w:pPr>
            <w:r w:rsidRPr="007B5735">
              <w:t>Collision Detection Analytics</w:t>
            </w:r>
          </w:p>
        </w:tc>
      </w:tr>
      <w:tr w:rsidR="001E41F3" w:rsidRPr="007B5735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Pr="007B5735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Pr="007B573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7B5735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Pr="007B5735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7B5735"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246828C9" w:rsidR="001E41F3" w:rsidRPr="007B5735" w:rsidRDefault="0075318C">
            <w:pPr>
              <w:pStyle w:val="CRCoverPage"/>
              <w:spacing w:after="0"/>
              <w:ind w:left="100"/>
            </w:pPr>
            <w:r w:rsidRPr="007B5735">
              <w:t>Ericsson</w:t>
            </w:r>
          </w:p>
        </w:tc>
      </w:tr>
      <w:tr w:rsidR="001E41F3" w:rsidRPr="007B5735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Pr="007B5735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7B5735"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D088BD0" w:rsidR="001E41F3" w:rsidRPr="007B5735" w:rsidRDefault="005D4A1B" w:rsidP="00547111">
            <w:pPr>
              <w:pStyle w:val="CRCoverPage"/>
              <w:spacing w:after="0"/>
              <w:ind w:left="100"/>
            </w:pPr>
            <w:r w:rsidRPr="007B5735">
              <w:t>Ericsson</w:t>
            </w:r>
          </w:p>
        </w:tc>
      </w:tr>
      <w:tr w:rsidR="001E41F3" w:rsidRPr="007B5735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Pr="007B5735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Pr="007B573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7B5735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Pr="007B5735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7B5735">
              <w:rPr>
                <w:b/>
                <w:i/>
              </w:rPr>
              <w:t>Work item code</w:t>
            </w:r>
            <w:r w:rsidR="0051580D" w:rsidRPr="007B5735">
              <w:rPr>
                <w:b/>
                <w:i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232E2F9C" w:rsidR="001E41F3" w:rsidRPr="007B5735" w:rsidRDefault="009F13E4">
            <w:pPr>
              <w:pStyle w:val="CRCoverPage"/>
              <w:spacing w:after="0"/>
              <w:ind w:left="100"/>
            </w:pPr>
            <w:proofErr w:type="spellStart"/>
            <w:r w:rsidRPr="007B5735">
              <w:t>eLSAPP</w:t>
            </w:r>
            <w:proofErr w:type="spellEnd"/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Pr="007B5735" w:rsidRDefault="001E41F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Pr="007B5735" w:rsidRDefault="001E41F3">
            <w:pPr>
              <w:pStyle w:val="CRCoverPage"/>
              <w:spacing w:after="0"/>
              <w:jc w:val="right"/>
            </w:pPr>
            <w:r w:rsidRPr="007B5735"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E4CFCF6" w:rsidR="001E41F3" w:rsidRPr="007B5735" w:rsidRDefault="00D4411F">
            <w:pPr>
              <w:pStyle w:val="CRCoverPage"/>
              <w:spacing w:after="0"/>
              <w:ind w:left="100"/>
            </w:pPr>
            <w:r w:rsidRPr="007B5735">
              <w:t>202</w:t>
            </w:r>
            <w:r w:rsidR="007D46C8" w:rsidRPr="007B5735">
              <w:t>4</w:t>
            </w:r>
            <w:r w:rsidRPr="007B5735">
              <w:t>-</w:t>
            </w:r>
            <w:r w:rsidR="00D80795" w:rsidRPr="007B5735">
              <w:t>1</w:t>
            </w:r>
            <w:r w:rsidR="00DB1F6B" w:rsidRPr="007B5735">
              <w:t>1</w:t>
            </w:r>
            <w:r w:rsidRPr="007B5735">
              <w:t>-</w:t>
            </w:r>
            <w:r w:rsidR="00226499">
              <w:t>28</w:t>
            </w:r>
          </w:p>
        </w:tc>
      </w:tr>
      <w:tr w:rsidR="001E41F3" w:rsidRPr="007B5735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Pr="007B5735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Pr="007B573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Pr="007B573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Pr="007B573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Pr="007B573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7B5735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Pr="007B5735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7B5735"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A5F6762" w:rsidR="001E41F3" w:rsidRPr="007B5735" w:rsidRDefault="006E5A00" w:rsidP="00D24991">
            <w:pPr>
              <w:pStyle w:val="CRCoverPage"/>
              <w:spacing w:after="0"/>
              <w:ind w:left="100" w:right="-609"/>
              <w:rPr>
                <w:b/>
              </w:rPr>
            </w:pPr>
            <w:r w:rsidRPr="007B5735">
              <w:rPr>
                <w:b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Pr="007B5735" w:rsidRDefault="001E41F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Pr="007B5735" w:rsidRDefault="001E41F3">
            <w:pPr>
              <w:pStyle w:val="CRCoverPage"/>
              <w:spacing w:after="0"/>
              <w:jc w:val="right"/>
              <w:rPr>
                <w:b/>
                <w:i/>
              </w:rPr>
            </w:pPr>
            <w:r w:rsidRPr="007B5735"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3CAA8395" w:rsidR="001E41F3" w:rsidRPr="007B5735" w:rsidRDefault="00D4411F">
            <w:pPr>
              <w:pStyle w:val="CRCoverPage"/>
              <w:spacing w:after="0"/>
              <w:ind w:left="100"/>
            </w:pPr>
            <w:r w:rsidRPr="007B5735">
              <w:t>Rel-1</w:t>
            </w:r>
            <w:r w:rsidR="00A37755" w:rsidRPr="007B5735">
              <w:t>9</w:t>
            </w:r>
          </w:p>
        </w:tc>
      </w:tr>
      <w:tr w:rsidR="001E41F3" w:rsidRPr="007B5735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Pr="007B5735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Pr="007B5735" w:rsidRDefault="001E41F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 w:rsidRPr="007B5735">
              <w:rPr>
                <w:i/>
                <w:sz w:val="18"/>
              </w:rPr>
              <w:t xml:space="preserve">Use </w:t>
            </w:r>
            <w:r w:rsidRPr="007B5735">
              <w:rPr>
                <w:i/>
                <w:sz w:val="18"/>
                <w:u w:val="single"/>
              </w:rPr>
              <w:t>one</w:t>
            </w:r>
            <w:r w:rsidRPr="007B5735">
              <w:rPr>
                <w:i/>
                <w:sz w:val="18"/>
              </w:rPr>
              <w:t xml:space="preserve"> of the following categories:</w:t>
            </w:r>
            <w:r w:rsidRPr="007B5735">
              <w:rPr>
                <w:b/>
                <w:i/>
                <w:sz w:val="18"/>
              </w:rPr>
              <w:br/>
              <w:t>F</w:t>
            </w:r>
            <w:r w:rsidRPr="007B5735">
              <w:rPr>
                <w:i/>
                <w:sz w:val="18"/>
              </w:rPr>
              <w:t xml:space="preserve">  (correction)</w:t>
            </w:r>
            <w:r w:rsidRPr="007B5735">
              <w:rPr>
                <w:i/>
                <w:sz w:val="18"/>
              </w:rPr>
              <w:br/>
            </w:r>
            <w:r w:rsidRPr="007B5735">
              <w:rPr>
                <w:b/>
                <w:i/>
                <w:sz w:val="18"/>
              </w:rPr>
              <w:t>A</w:t>
            </w:r>
            <w:r w:rsidRPr="007B5735">
              <w:rPr>
                <w:i/>
                <w:sz w:val="18"/>
              </w:rPr>
              <w:t xml:space="preserve">  (</w:t>
            </w:r>
            <w:r w:rsidR="00DE34CF" w:rsidRPr="007B5735">
              <w:rPr>
                <w:i/>
                <w:sz w:val="18"/>
              </w:rPr>
              <w:t xml:space="preserve">mirror </w:t>
            </w:r>
            <w:r w:rsidRPr="007B5735">
              <w:rPr>
                <w:i/>
                <w:sz w:val="18"/>
              </w:rPr>
              <w:t>correspond</w:t>
            </w:r>
            <w:r w:rsidR="00DE34CF" w:rsidRPr="007B5735">
              <w:rPr>
                <w:i/>
                <w:sz w:val="18"/>
              </w:rPr>
              <w:t xml:space="preserve">ing </w:t>
            </w:r>
            <w:r w:rsidRPr="007B5735">
              <w:rPr>
                <w:i/>
                <w:sz w:val="18"/>
              </w:rPr>
              <w:t xml:space="preserve">to a </w:t>
            </w:r>
            <w:r w:rsidR="00DE34CF" w:rsidRPr="007B5735">
              <w:rPr>
                <w:i/>
                <w:sz w:val="18"/>
              </w:rPr>
              <w:t xml:space="preserve">change </w:t>
            </w:r>
            <w:r w:rsidRPr="007B5735">
              <w:rPr>
                <w:i/>
                <w:sz w:val="18"/>
              </w:rPr>
              <w:t xml:space="preserve">in an earlier </w:t>
            </w:r>
            <w:r w:rsidR="00665C47" w:rsidRPr="007B5735">
              <w:rPr>
                <w:i/>
                <w:sz w:val="18"/>
              </w:rPr>
              <w:tab/>
            </w:r>
            <w:r w:rsidR="00665C47" w:rsidRPr="007B5735">
              <w:rPr>
                <w:i/>
                <w:sz w:val="18"/>
              </w:rPr>
              <w:tab/>
            </w:r>
            <w:r w:rsidR="00665C47" w:rsidRPr="007B5735">
              <w:rPr>
                <w:i/>
                <w:sz w:val="18"/>
              </w:rPr>
              <w:tab/>
            </w:r>
            <w:r w:rsidR="00665C47" w:rsidRPr="007B5735">
              <w:rPr>
                <w:i/>
                <w:sz w:val="18"/>
              </w:rPr>
              <w:tab/>
            </w:r>
            <w:r w:rsidR="00665C47" w:rsidRPr="007B5735">
              <w:rPr>
                <w:i/>
                <w:sz w:val="18"/>
              </w:rPr>
              <w:tab/>
            </w:r>
            <w:r w:rsidR="00665C47" w:rsidRPr="007B5735">
              <w:rPr>
                <w:i/>
                <w:sz w:val="18"/>
              </w:rPr>
              <w:tab/>
            </w:r>
            <w:r w:rsidR="00665C47" w:rsidRPr="007B5735">
              <w:rPr>
                <w:i/>
                <w:sz w:val="18"/>
              </w:rPr>
              <w:tab/>
            </w:r>
            <w:r w:rsidR="00665C47" w:rsidRPr="007B5735">
              <w:rPr>
                <w:i/>
                <w:sz w:val="18"/>
              </w:rPr>
              <w:tab/>
            </w:r>
            <w:r w:rsidR="00665C47" w:rsidRPr="007B5735">
              <w:rPr>
                <w:i/>
                <w:sz w:val="18"/>
              </w:rPr>
              <w:tab/>
            </w:r>
            <w:r w:rsidR="00665C47" w:rsidRPr="007B5735">
              <w:rPr>
                <w:i/>
                <w:sz w:val="18"/>
              </w:rPr>
              <w:tab/>
            </w:r>
            <w:r w:rsidR="00665C47" w:rsidRPr="007B5735">
              <w:rPr>
                <w:i/>
                <w:sz w:val="18"/>
              </w:rPr>
              <w:tab/>
            </w:r>
            <w:r w:rsidR="00665C47" w:rsidRPr="007B5735">
              <w:rPr>
                <w:i/>
                <w:sz w:val="18"/>
              </w:rPr>
              <w:tab/>
            </w:r>
            <w:r w:rsidR="00665C47" w:rsidRPr="007B5735">
              <w:rPr>
                <w:i/>
                <w:sz w:val="18"/>
              </w:rPr>
              <w:tab/>
            </w:r>
            <w:r w:rsidRPr="007B5735">
              <w:rPr>
                <w:i/>
                <w:sz w:val="18"/>
              </w:rPr>
              <w:t>release)</w:t>
            </w:r>
            <w:r w:rsidRPr="007B5735">
              <w:rPr>
                <w:i/>
                <w:sz w:val="18"/>
              </w:rPr>
              <w:br/>
            </w:r>
            <w:r w:rsidRPr="007B5735">
              <w:rPr>
                <w:b/>
                <w:i/>
                <w:sz w:val="18"/>
              </w:rPr>
              <w:t>B</w:t>
            </w:r>
            <w:r w:rsidRPr="007B5735">
              <w:rPr>
                <w:i/>
                <w:sz w:val="18"/>
              </w:rPr>
              <w:t xml:space="preserve">  (addition of feature), </w:t>
            </w:r>
            <w:r w:rsidRPr="007B5735">
              <w:rPr>
                <w:i/>
                <w:sz w:val="18"/>
              </w:rPr>
              <w:br/>
            </w:r>
            <w:r w:rsidRPr="007B5735">
              <w:rPr>
                <w:b/>
                <w:i/>
                <w:sz w:val="18"/>
              </w:rPr>
              <w:t>C</w:t>
            </w:r>
            <w:r w:rsidRPr="007B5735">
              <w:rPr>
                <w:i/>
                <w:sz w:val="18"/>
              </w:rPr>
              <w:t xml:space="preserve">  (functional modification of feature)</w:t>
            </w:r>
            <w:r w:rsidRPr="007B5735">
              <w:rPr>
                <w:i/>
                <w:sz w:val="18"/>
              </w:rPr>
              <w:br/>
            </w:r>
            <w:r w:rsidRPr="007B5735">
              <w:rPr>
                <w:b/>
                <w:i/>
                <w:sz w:val="18"/>
              </w:rPr>
              <w:t>D</w:t>
            </w:r>
            <w:r w:rsidRPr="007B5735">
              <w:rPr>
                <w:i/>
                <w:sz w:val="18"/>
              </w:rPr>
              <w:t xml:space="preserve">  (editorial modification)</w:t>
            </w:r>
          </w:p>
          <w:p w14:paraId="05D36727" w14:textId="77777777" w:rsidR="001E41F3" w:rsidRPr="007B5735" w:rsidRDefault="001E41F3">
            <w:pPr>
              <w:pStyle w:val="CRCoverPage"/>
            </w:pPr>
            <w:r w:rsidRPr="007B5735">
              <w:rPr>
                <w:sz w:val="18"/>
              </w:rPr>
              <w:t>Detailed explanations of the above categories can</w:t>
            </w:r>
            <w:r w:rsidRPr="007B5735">
              <w:rPr>
                <w:sz w:val="18"/>
              </w:rPr>
              <w:br/>
              <w:t xml:space="preserve">be found in 3GPP </w:t>
            </w:r>
            <w:hyperlink r:id="rId11" w:history="1">
              <w:r w:rsidRPr="007B5735">
                <w:rPr>
                  <w:rStyle w:val="Hyperlink"/>
                  <w:sz w:val="18"/>
                </w:rPr>
                <w:t>TR 21.900</w:t>
              </w:r>
            </w:hyperlink>
            <w:r w:rsidRPr="007B5735"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419CDC78" w:rsidR="000C038A" w:rsidRPr="007B5735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 w:rsidRPr="007B5735">
              <w:rPr>
                <w:i/>
                <w:sz w:val="18"/>
              </w:rPr>
              <w:t xml:space="preserve">Use </w:t>
            </w:r>
            <w:r w:rsidRPr="007B5735">
              <w:rPr>
                <w:i/>
                <w:sz w:val="18"/>
                <w:u w:val="single"/>
              </w:rPr>
              <w:t>one</w:t>
            </w:r>
            <w:r w:rsidRPr="007B5735">
              <w:rPr>
                <w:i/>
                <w:sz w:val="18"/>
              </w:rPr>
              <w:t xml:space="preserve"> of the following releases:</w:t>
            </w:r>
            <w:r w:rsidRPr="007B5735">
              <w:rPr>
                <w:i/>
                <w:sz w:val="18"/>
              </w:rPr>
              <w:br/>
              <w:t>Rel-8</w:t>
            </w:r>
            <w:r w:rsidRPr="007B5735">
              <w:rPr>
                <w:i/>
                <w:sz w:val="18"/>
              </w:rPr>
              <w:tab/>
              <w:t>(Release 8)</w:t>
            </w:r>
            <w:r w:rsidR="007C2097" w:rsidRPr="007B5735">
              <w:rPr>
                <w:i/>
                <w:sz w:val="18"/>
              </w:rPr>
              <w:br/>
              <w:t>Rel-9</w:t>
            </w:r>
            <w:r w:rsidR="007C2097" w:rsidRPr="007B5735">
              <w:rPr>
                <w:i/>
                <w:sz w:val="18"/>
              </w:rPr>
              <w:tab/>
              <w:t>(Release 9)</w:t>
            </w:r>
            <w:r w:rsidR="009777D9" w:rsidRPr="007B5735">
              <w:rPr>
                <w:i/>
                <w:sz w:val="18"/>
              </w:rPr>
              <w:br/>
              <w:t>Rel-10</w:t>
            </w:r>
            <w:r w:rsidR="009777D9" w:rsidRPr="007B5735">
              <w:rPr>
                <w:i/>
                <w:sz w:val="18"/>
              </w:rPr>
              <w:tab/>
              <w:t>(Release 10)</w:t>
            </w:r>
            <w:r w:rsidR="000C038A" w:rsidRPr="007B5735">
              <w:rPr>
                <w:i/>
                <w:sz w:val="18"/>
              </w:rPr>
              <w:br/>
              <w:t>Rel-11</w:t>
            </w:r>
            <w:r w:rsidR="000C038A" w:rsidRPr="007B5735">
              <w:rPr>
                <w:i/>
                <w:sz w:val="18"/>
              </w:rPr>
              <w:tab/>
              <w:t>(Release 11)</w:t>
            </w:r>
            <w:r w:rsidR="000C038A" w:rsidRPr="007B5735">
              <w:rPr>
                <w:i/>
                <w:sz w:val="18"/>
              </w:rPr>
              <w:br/>
            </w:r>
            <w:r w:rsidR="002E472E" w:rsidRPr="007B5735">
              <w:rPr>
                <w:i/>
                <w:sz w:val="18"/>
              </w:rPr>
              <w:t>…</w:t>
            </w:r>
            <w:r w:rsidR="0051580D" w:rsidRPr="007B5735">
              <w:rPr>
                <w:i/>
                <w:sz w:val="18"/>
              </w:rPr>
              <w:br/>
            </w:r>
            <w:r w:rsidR="002E472E" w:rsidRPr="007B5735">
              <w:rPr>
                <w:i/>
                <w:sz w:val="18"/>
              </w:rPr>
              <w:t>Rel-17</w:t>
            </w:r>
            <w:r w:rsidR="002E472E" w:rsidRPr="007B5735">
              <w:rPr>
                <w:i/>
                <w:sz w:val="18"/>
              </w:rPr>
              <w:tab/>
              <w:t>(Release 17)</w:t>
            </w:r>
            <w:r w:rsidR="002E472E" w:rsidRPr="007B5735">
              <w:rPr>
                <w:i/>
                <w:sz w:val="18"/>
              </w:rPr>
              <w:br/>
              <w:t>Rel-18</w:t>
            </w:r>
            <w:r w:rsidR="002E472E" w:rsidRPr="007B5735">
              <w:rPr>
                <w:i/>
                <w:sz w:val="18"/>
              </w:rPr>
              <w:tab/>
              <w:t>(Release 18)</w:t>
            </w:r>
            <w:r w:rsidR="00C870F6" w:rsidRPr="007B5735">
              <w:rPr>
                <w:i/>
                <w:sz w:val="18"/>
              </w:rPr>
              <w:br/>
              <w:t>Rel-19</w:t>
            </w:r>
            <w:r w:rsidR="00653DE4" w:rsidRPr="007B5735">
              <w:rPr>
                <w:i/>
                <w:sz w:val="18"/>
              </w:rPr>
              <w:tab/>
              <w:t>(Release 19)</w:t>
            </w:r>
            <w:r w:rsidR="00744DF2" w:rsidRPr="007B5735">
              <w:rPr>
                <w:i/>
                <w:sz w:val="18"/>
              </w:rPr>
              <w:br/>
              <w:t>Rel-20</w:t>
            </w:r>
            <w:r w:rsidR="00744DF2" w:rsidRPr="007B5735">
              <w:rPr>
                <w:i/>
                <w:sz w:val="18"/>
              </w:rPr>
              <w:tab/>
              <w:t>(Release 20)</w:t>
            </w:r>
          </w:p>
        </w:tc>
      </w:tr>
      <w:tr w:rsidR="001E41F3" w:rsidRPr="007B5735" w14:paraId="7FBEB8E7" w14:textId="77777777" w:rsidTr="00547111">
        <w:tc>
          <w:tcPr>
            <w:tcW w:w="1843" w:type="dxa"/>
          </w:tcPr>
          <w:p w14:paraId="44A3A604" w14:textId="77777777" w:rsidR="001E41F3" w:rsidRPr="007B5735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Pr="007B573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7B5735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Pr="007B5735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7B5735"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97242BD" w14:textId="437C7CB7" w:rsidR="005061A1" w:rsidRDefault="005061A1">
            <w:pPr>
              <w:pStyle w:val="CRCoverPage"/>
              <w:spacing w:after="0"/>
              <w:ind w:left="100"/>
            </w:pPr>
            <w:r>
              <w:t>SA6 specified in 3GPP TS 23.436 cl</w:t>
            </w:r>
            <w:r w:rsidR="00C30FD3">
              <w:t>ause</w:t>
            </w:r>
            <w:r>
              <w:t xml:space="preserve"> 8.14, specified support of the Collision Detection Analytics.</w:t>
            </w:r>
          </w:p>
          <w:p w14:paraId="708AA7DE" w14:textId="4F76FDE3" w:rsidR="001E41F3" w:rsidRPr="007B5735" w:rsidRDefault="005061A1">
            <w:pPr>
              <w:pStyle w:val="CRCoverPage"/>
              <w:spacing w:after="0"/>
              <w:ind w:left="100"/>
            </w:pPr>
            <w:r>
              <w:t>This functionality needs to be implemented in stage 3.</w:t>
            </w:r>
          </w:p>
        </w:tc>
      </w:tr>
      <w:tr w:rsidR="001E41F3" w:rsidRPr="007B5735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Pr="007B5735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Pr="007B573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7B5735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Pr="007B5735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7B5735">
              <w:rPr>
                <w:b/>
                <w:i/>
              </w:rPr>
              <w:t>Summary of change</w:t>
            </w:r>
            <w:r w:rsidR="0051580D" w:rsidRPr="007B5735">
              <w:rPr>
                <w:b/>
                <w:i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F283FEC" w14:textId="77777777" w:rsidR="00601244" w:rsidRDefault="005061A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troducing the stage 3 requirements to support Collision Detection Analytics functionality.</w:t>
            </w:r>
          </w:p>
          <w:p w14:paraId="31C656EC" w14:textId="31FC51F7" w:rsidR="0012503D" w:rsidRPr="007B5735" w:rsidRDefault="0012503D">
            <w:pPr>
              <w:pStyle w:val="CRCoverPage"/>
              <w:spacing w:after="0"/>
              <w:ind w:left="100"/>
            </w:pPr>
            <w:r>
              <w:rPr>
                <w:noProof/>
              </w:rPr>
              <w:t>Note that update of f</w:t>
            </w:r>
            <w:r w:rsidRPr="00703651">
              <w:rPr>
                <w:noProof/>
              </w:rPr>
              <w:t>igure 7.1.3.1-1</w:t>
            </w:r>
            <w:r>
              <w:rPr>
                <w:noProof/>
              </w:rPr>
              <w:t xml:space="preserve"> to include </w:t>
            </w:r>
            <w:r w:rsidRPr="00703651">
              <w:rPr>
                <w:noProof/>
                <w:lang w:eastAsia="zh-CN"/>
              </w:rPr>
              <w:t xml:space="preserve">resource URI structure </w:t>
            </w:r>
            <w:r>
              <w:rPr>
                <w:noProof/>
                <w:lang w:eastAsia="zh-CN"/>
              </w:rPr>
              <w:t xml:space="preserve">for a </w:t>
            </w:r>
            <w:r>
              <w:rPr>
                <w:noProof/>
              </w:rPr>
              <w:t>colision detection is done by CR 0008.</w:t>
            </w:r>
          </w:p>
        </w:tc>
      </w:tr>
      <w:tr w:rsidR="001E41F3" w:rsidRPr="007B5735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Pr="007B5735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Pr="007B573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7B5735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Pr="007B5735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7B5735"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39326C99" w:rsidR="001E41F3" w:rsidRPr="007B5735" w:rsidRDefault="00762A77">
            <w:pPr>
              <w:pStyle w:val="CRCoverPage"/>
              <w:spacing w:after="0"/>
              <w:ind w:left="100"/>
            </w:pPr>
            <w:r w:rsidRPr="00DB0841">
              <w:rPr>
                <w:noProof/>
              </w:rPr>
              <w:t>Missing functionality from stage 2 in stage 3 specification.</w:t>
            </w:r>
          </w:p>
        </w:tc>
      </w:tr>
      <w:tr w:rsidR="001E41F3" w:rsidRPr="007B5735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Pr="007B5735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Pr="007B573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7B5735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Pr="007B5735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7B5735"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D14CE10" w:rsidR="001E41F3" w:rsidRPr="007B5735" w:rsidRDefault="00762A77">
            <w:pPr>
              <w:pStyle w:val="CRCoverPage"/>
              <w:spacing w:after="0"/>
              <w:ind w:left="100"/>
            </w:pPr>
            <w:r>
              <w:rPr>
                <w:noProof/>
              </w:rPr>
              <w:t>6.x (new), 6.x.1(new), 6.x.2(new),7.1.3.1, 7.1.3.X(new), 7.1.3.X.1(new), 7.1.3.X.2(new), 7.1.3.X.3(new), 7.1.3.X.3.1(new), 7.1.3.X.4(new), 7.1.3.Y(new), 7.1.3.Y.1(new), 7.1.3.Y.2(new), 7.1.3.Y.3(new), 7.1.3.Y.3.1(new), 7.1.3.Y.4(new) 7.1.3.8, 7.1.4, 7.1.4.1, 7.1.4.X(new), 7.1.4.X.1(new), 7.1.4.X.2(new), 7.1.5.1, A.2</w:t>
            </w:r>
          </w:p>
        </w:tc>
      </w:tr>
      <w:tr w:rsidR="001E41F3" w:rsidRPr="007B5735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Pr="007B5735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Pr="007B573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7B5735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Pr="007B5735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Pr="007B5735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7B5735"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Pr="007B5735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7B5735"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Pr="007B5735" w:rsidRDefault="001E41F3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Pr="007B5735" w:rsidRDefault="001E41F3">
            <w:pPr>
              <w:pStyle w:val="CRCoverPage"/>
              <w:spacing w:after="0"/>
              <w:ind w:left="99"/>
            </w:pPr>
          </w:p>
        </w:tc>
      </w:tr>
      <w:tr w:rsidR="001E41F3" w:rsidRPr="007B5735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Pr="007B5735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7B5735"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3A0346A1" w:rsidR="001E41F3" w:rsidRPr="007B5735" w:rsidRDefault="00CB2E2A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413F71F3" w:rsidR="001E41F3" w:rsidRPr="007B5735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1E41F3" w:rsidRPr="007B5735" w:rsidRDefault="001E41F3">
            <w:pPr>
              <w:pStyle w:val="CRCoverPage"/>
              <w:tabs>
                <w:tab w:val="right" w:pos="2893"/>
              </w:tabs>
              <w:spacing w:after="0"/>
            </w:pPr>
            <w:r w:rsidRPr="007B5735">
              <w:t xml:space="preserve"> Other core specifications</w:t>
            </w:r>
            <w:r w:rsidRPr="007B5735"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EFAFFD" w:rsidR="001E41F3" w:rsidRPr="007B5735" w:rsidRDefault="00145D43">
            <w:pPr>
              <w:pStyle w:val="CRCoverPage"/>
              <w:spacing w:after="0"/>
              <w:ind w:left="99"/>
            </w:pPr>
            <w:r w:rsidRPr="007B5735">
              <w:t xml:space="preserve">TS </w:t>
            </w:r>
            <w:r w:rsidR="00CB2E2A">
              <w:t>29.549</w:t>
            </w:r>
            <w:r w:rsidRPr="007B5735">
              <w:t xml:space="preserve"> CR </w:t>
            </w:r>
            <w:r w:rsidR="00CB2E2A">
              <w:t>0333</w:t>
            </w:r>
            <w:r w:rsidRPr="007B5735">
              <w:t xml:space="preserve"> </w:t>
            </w:r>
          </w:p>
        </w:tc>
      </w:tr>
      <w:tr w:rsidR="001E41F3" w:rsidRPr="007B5735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Pr="007B5735" w:rsidRDefault="001E41F3">
            <w:pPr>
              <w:pStyle w:val="CRCoverPage"/>
              <w:spacing w:after="0"/>
              <w:rPr>
                <w:b/>
                <w:i/>
              </w:rPr>
            </w:pPr>
            <w:r w:rsidRPr="007B5735"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Pr="007B5735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7056330" w:rsidR="001E41F3" w:rsidRPr="007B5735" w:rsidRDefault="006013C6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7B5735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Pr="007B5735" w:rsidRDefault="001E41F3">
            <w:pPr>
              <w:pStyle w:val="CRCoverPage"/>
              <w:spacing w:after="0"/>
            </w:pPr>
            <w:r w:rsidRPr="007B5735"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Pr="007B5735" w:rsidRDefault="00145D43">
            <w:pPr>
              <w:pStyle w:val="CRCoverPage"/>
              <w:spacing w:after="0"/>
              <w:ind w:left="99"/>
            </w:pPr>
            <w:r w:rsidRPr="007B5735">
              <w:t xml:space="preserve">TS/TR ... CR ... </w:t>
            </w:r>
          </w:p>
        </w:tc>
      </w:tr>
      <w:tr w:rsidR="001E41F3" w:rsidRPr="007B5735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Pr="007B5735" w:rsidRDefault="00145D43">
            <w:pPr>
              <w:pStyle w:val="CRCoverPage"/>
              <w:spacing w:after="0"/>
              <w:rPr>
                <w:b/>
                <w:i/>
              </w:rPr>
            </w:pPr>
            <w:r w:rsidRPr="007B5735">
              <w:rPr>
                <w:b/>
                <w:i/>
              </w:rPr>
              <w:t xml:space="preserve">(show </w:t>
            </w:r>
            <w:r w:rsidR="00592D74" w:rsidRPr="007B5735">
              <w:rPr>
                <w:b/>
                <w:i/>
              </w:rPr>
              <w:t xml:space="preserve">related </w:t>
            </w:r>
            <w:r w:rsidRPr="007B5735">
              <w:rPr>
                <w:b/>
                <w:i/>
              </w:rPr>
              <w:t>CR</w:t>
            </w:r>
            <w:r w:rsidR="00592D74" w:rsidRPr="007B5735">
              <w:rPr>
                <w:b/>
                <w:i/>
              </w:rPr>
              <w:t>s</w:t>
            </w:r>
            <w:r w:rsidRPr="007B5735">
              <w:rPr>
                <w:b/>
                <w:i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Pr="007B5735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24BB1037" w:rsidR="001E41F3" w:rsidRPr="007B5735" w:rsidRDefault="006013C6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7B5735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Pr="007B5735" w:rsidRDefault="001E41F3">
            <w:pPr>
              <w:pStyle w:val="CRCoverPage"/>
              <w:spacing w:after="0"/>
            </w:pPr>
            <w:r w:rsidRPr="007B5735"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Pr="007B5735" w:rsidRDefault="00145D43">
            <w:pPr>
              <w:pStyle w:val="CRCoverPage"/>
              <w:spacing w:after="0"/>
              <w:ind w:left="99"/>
            </w:pPr>
            <w:r w:rsidRPr="007B5735">
              <w:t>TS</w:t>
            </w:r>
            <w:r w:rsidR="000A6394" w:rsidRPr="007B5735">
              <w:t xml:space="preserve">/TR ... CR ... </w:t>
            </w:r>
          </w:p>
        </w:tc>
      </w:tr>
      <w:tr w:rsidR="001E41F3" w:rsidRPr="007B5735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Pr="007B5735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Pr="007B5735" w:rsidRDefault="001E41F3">
            <w:pPr>
              <w:pStyle w:val="CRCoverPage"/>
              <w:spacing w:after="0"/>
            </w:pPr>
          </w:p>
        </w:tc>
      </w:tr>
      <w:tr w:rsidR="001E41F3" w:rsidRPr="007B5735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Pr="007B5735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7B5735"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16D39A33" w:rsidR="001E41F3" w:rsidRPr="007B5735" w:rsidRDefault="00EF091A" w:rsidP="00D01790">
            <w:pPr>
              <w:pStyle w:val="CRCoverPage"/>
              <w:spacing w:after="0"/>
              <w:ind w:left="100"/>
            </w:pPr>
            <w:r>
              <w:rPr>
                <w:bCs/>
              </w:rPr>
              <w:t xml:space="preserve">This CR introduces backward compatible feature to the </w:t>
            </w:r>
            <w:proofErr w:type="spellStart"/>
            <w:r>
              <w:rPr>
                <w:bCs/>
              </w:rPr>
              <w:t>OpenAPI</w:t>
            </w:r>
            <w:proofErr w:type="spellEnd"/>
            <w:r>
              <w:rPr>
                <w:bCs/>
              </w:rPr>
              <w:t xml:space="preserve"> file of the </w:t>
            </w:r>
            <w:r w:rsidRPr="00703651">
              <w:rPr>
                <w:noProof/>
              </w:rPr>
              <w:t>ADAE_ServiceConfiguration</w:t>
            </w:r>
            <w:r>
              <w:rPr>
                <w:bCs/>
              </w:rPr>
              <w:t xml:space="preserve"> API.</w:t>
            </w:r>
          </w:p>
        </w:tc>
      </w:tr>
      <w:tr w:rsidR="008863B9" w:rsidRPr="007B5735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7B5735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7B5735" w:rsidRDefault="008863B9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8863B9" w:rsidRPr="007B5735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Pr="007B5735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7B5735"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74D506" w14:textId="77777777" w:rsidR="004B0A99" w:rsidRDefault="004B0A99" w:rsidP="004B0A99">
            <w:pPr>
              <w:pStyle w:val="CRCoverPage"/>
              <w:spacing w:after="0"/>
              <w:ind w:left="100"/>
              <w:rPr>
                <w:bCs/>
                <w:noProof/>
                <w:szCs w:val="16"/>
              </w:rPr>
            </w:pPr>
            <w:r>
              <w:rPr>
                <w:bCs/>
                <w:noProof/>
                <w:szCs w:val="16"/>
              </w:rPr>
              <w:t>CR version 2:</w:t>
            </w:r>
          </w:p>
          <w:p w14:paraId="0B1D2358" w14:textId="478C5706" w:rsidR="004B0A99" w:rsidRDefault="0067687E" w:rsidP="004B0A99">
            <w:pPr>
              <w:pStyle w:val="CRCoverPage"/>
              <w:spacing w:after="0"/>
              <w:ind w:left="100"/>
              <w:rPr>
                <w:rFonts w:cs="Arial"/>
                <w:szCs w:val="18"/>
              </w:rPr>
            </w:pPr>
            <w:hyperlink r:id="rId12" w:history="1">
              <w:r w:rsidR="004B0A99" w:rsidRPr="004B0A99">
                <w:rPr>
                  <w:rStyle w:val="Hyperlink"/>
                </w:rPr>
                <w:t>C1-247177</w:t>
              </w:r>
            </w:hyperlink>
            <w:r w:rsidR="004B0A99">
              <w:t xml:space="preserve"> </w:t>
            </w:r>
            <w:r w:rsidR="004B0A99">
              <w:rPr>
                <w:bCs/>
                <w:noProof/>
                <w:szCs w:val="16"/>
              </w:rPr>
              <w:t xml:space="preserve">agreed in CT1 #152 meeting revised to correct the error in the OpenAPI file i.e. </w:t>
            </w:r>
            <w:r w:rsidR="004B0A99">
              <w:rPr>
                <w:rFonts w:cs="Arial"/>
                <w:szCs w:val="18"/>
              </w:rPr>
              <w:t>the referenced file from CT3 TS 29.549 is named as:</w:t>
            </w:r>
          </w:p>
          <w:p w14:paraId="2A2BB52F" w14:textId="60C6D985" w:rsidR="004B0A99" w:rsidRDefault="004B0A99" w:rsidP="004B0A99">
            <w:pPr>
              <w:pStyle w:val="CRCoverPage"/>
              <w:spacing w:after="0"/>
              <w:ind w:left="100"/>
              <w:rPr>
                <w:rFonts w:eastAsia="DengXian"/>
                <w:szCs w:val="18"/>
              </w:rPr>
            </w:pPr>
            <w:r w:rsidRPr="004B0A99">
              <w:rPr>
                <w:rFonts w:eastAsia="DengXian"/>
                <w:szCs w:val="18"/>
              </w:rPr>
              <w:t>TS29549_SS_ADAE_CollisionDetectionAnalytics</w:t>
            </w:r>
            <w:r>
              <w:rPr>
                <w:rFonts w:eastAsia="DengXian"/>
                <w:szCs w:val="18"/>
              </w:rPr>
              <w:t>.</w:t>
            </w:r>
          </w:p>
          <w:p w14:paraId="6ACA4173" w14:textId="77777777" w:rsidR="008863B9" w:rsidRPr="007B5735" w:rsidRDefault="008863B9">
            <w:pPr>
              <w:pStyle w:val="CRCoverPage"/>
              <w:spacing w:after="0"/>
              <w:ind w:left="100"/>
            </w:pPr>
          </w:p>
        </w:tc>
      </w:tr>
    </w:tbl>
    <w:p w14:paraId="17759814" w14:textId="77777777" w:rsidR="001E41F3" w:rsidRPr="007B5735" w:rsidRDefault="001E41F3">
      <w:pPr>
        <w:pStyle w:val="CRCoverPage"/>
        <w:spacing w:after="0"/>
        <w:rPr>
          <w:sz w:val="8"/>
          <w:szCs w:val="8"/>
        </w:rPr>
      </w:pPr>
    </w:p>
    <w:p w14:paraId="1557EA72" w14:textId="77777777" w:rsidR="001E41F3" w:rsidRPr="007B5735" w:rsidRDefault="001E41F3">
      <w:pPr>
        <w:sectPr w:rsidR="001E41F3" w:rsidRPr="007B5735">
          <w:headerReference w:type="even" r:id="rId13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EBCBAD5" w14:textId="77777777" w:rsidR="005F0EEE" w:rsidRPr="007B5735" w:rsidRDefault="005F0EEE" w:rsidP="005F0E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ascii="Arial" w:hAnsi="Arial" w:cs="Arial"/>
          <w:color w:val="0000FF"/>
          <w:sz w:val="28"/>
          <w:szCs w:val="28"/>
        </w:rPr>
      </w:pPr>
      <w:r w:rsidRPr="007B5735">
        <w:rPr>
          <w:rFonts w:ascii="Arial" w:hAnsi="Arial" w:cs="Arial"/>
          <w:color w:val="0000FF"/>
          <w:sz w:val="28"/>
          <w:szCs w:val="28"/>
        </w:rPr>
        <w:lastRenderedPageBreak/>
        <w:t>*** First Change ***</w:t>
      </w:r>
    </w:p>
    <w:p w14:paraId="2B44D708" w14:textId="77777777" w:rsidR="002E3CBB" w:rsidRDefault="002E3CBB" w:rsidP="002E3CBB">
      <w:pPr>
        <w:pStyle w:val="Heading2"/>
        <w:rPr>
          <w:ins w:id="1" w:author="Rebecka Alfredsson" w:date="2024-11-10T09:03:00Z"/>
          <w:noProof/>
        </w:rPr>
      </w:pPr>
      <w:bookmarkStart w:id="2" w:name="_Toc160446365"/>
      <w:bookmarkStart w:id="3" w:name="_Toc160532644"/>
      <w:bookmarkStart w:id="4" w:name="_Toc164924515"/>
      <w:bookmarkStart w:id="5" w:name="_Toc168417561"/>
      <w:bookmarkStart w:id="6" w:name="_Hlk125478143"/>
      <w:ins w:id="7" w:author="Rebecka Alfredsson" w:date="2024-11-10T09:03:00Z">
        <w:r>
          <w:rPr>
            <w:noProof/>
          </w:rPr>
          <w:t>6.x</w:t>
        </w:r>
        <w:r>
          <w:rPr>
            <w:noProof/>
          </w:rPr>
          <w:tab/>
        </w:r>
        <w:r>
          <w:rPr>
            <w:noProof/>
            <w:lang w:eastAsia="zh-CN"/>
          </w:rPr>
          <w:t>Collision detection analytics</w:t>
        </w:r>
        <w:bookmarkEnd w:id="2"/>
        <w:bookmarkEnd w:id="3"/>
        <w:bookmarkEnd w:id="4"/>
        <w:bookmarkEnd w:id="5"/>
      </w:ins>
    </w:p>
    <w:p w14:paraId="0AFA165E" w14:textId="77777777" w:rsidR="002E3CBB" w:rsidRDefault="002E3CBB" w:rsidP="002E3CBB">
      <w:pPr>
        <w:pStyle w:val="Heading3"/>
        <w:rPr>
          <w:ins w:id="8" w:author="Rebecka Alfredsson" w:date="2024-11-10T09:03:00Z"/>
          <w:noProof/>
        </w:rPr>
      </w:pPr>
      <w:bookmarkStart w:id="9" w:name="_Toc160446366"/>
      <w:bookmarkStart w:id="10" w:name="_Toc160532645"/>
      <w:bookmarkStart w:id="11" w:name="_Toc164924516"/>
      <w:bookmarkStart w:id="12" w:name="_Toc168417562"/>
      <w:ins w:id="13" w:author="Rebecka Alfredsson" w:date="2024-11-10T09:03:00Z">
        <w:r>
          <w:rPr>
            <w:noProof/>
          </w:rPr>
          <w:t>6.X.1</w:t>
        </w:r>
        <w:r>
          <w:rPr>
            <w:noProof/>
          </w:rPr>
          <w:tab/>
          <w:t>Service description</w:t>
        </w:r>
        <w:bookmarkEnd w:id="9"/>
        <w:bookmarkEnd w:id="10"/>
        <w:bookmarkEnd w:id="11"/>
        <w:bookmarkEnd w:id="12"/>
      </w:ins>
    </w:p>
    <w:p w14:paraId="3738BA10" w14:textId="77777777" w:rsidR="002E3CBB" w:rsidRDefault="002E3CBB" w:rsidP="002E3CBB">
      <w:pPr>
        <w:pStyle w:val="Heading4"/>
        <w:rPr>
          <w:ins w:id="14" w:author="Rebecka Alfredsson" w:date="2024-11-10T09:03:00Z"/>
          <w:noProof/>
        </w:rPr>
      </w:pPr>
      <w:bookmarkStart w:id="15" w:name="_Toc160446367"/>
      <w:bookmarkStart w:id="16" w:name="_Toc160532646"/>
      <w:bookmarkStart w:id="17" w:name="_Toc164924517"/>
      <w:bookmarkStart w:id="18" w:name="_Toc168417563"/>
      <w:ins w:id="19" w:author="Rebecka Alfredsson" w:date="2024-11-10T09:03:00Z">
        <w:r>
          <w:rPr>
            <w:noProof/>
          </w:rPr>
          <w:t>6.X.1.1</w:t>
        </w:r>
        <w:r>
          <w:rPr>
            <w:noProof/>
          </w:rPr>
          <w:tab/>
          <w:t>Overview</w:t>
        </w:r>
        <w:bookmarkEnd w:id="15"/>
        <w:bookmarkEnd w:id="16"/>
        <w:bookmarkEnd w:id="17"/>
        <w:bookmarkEnd w:id="18"/>
      </w:ins>
    </w:p>
    <w:p w14:paraId="1646CE35" w14:textId="77777777" w:rsidR="002E3CBB" w:rsidRDefault="002E3CBB" w:rsidP="002E3CBB">
      <w:pPr>
        <w:rPr>
          <w:ins w:id="20" w:author="Rebecka Alfredsson" w:date="2024-11-10T09:03:00Z"/>
          <w:noProof/>
        </w:rPr>
      </w:pPr>
      <w:ins w:id="21" w:author="Rebecka Alfredsson" w:date="2024-11-10T09:03:00Z">
        <w:r>
          <w:rPr>
            <w:noProof/>
          </w:rPr>
          <w:t>The ADAE_ServiceConfiguration API, as defined 3GPP TS 23.436 [3], allows the ADAES via ADAE-UU reference point, to obtain the collision detection analytics from the ADAEC.</w:t>
        </w:r>
      </w:ins>
    </w:p>
    <w:p w14:paraId="35618B4A" w14:textId="77777777" w:rsidR="002E3CBB" w:rsidRDefault="002E3CBB" w:rsidP="002E3CBB">
      <w:pPr>
        <w:pStyle w:val="Heading3"/>
        <w:rPr>
          <w:ins w:id="22" w:author="Rebecka Alfredsson" w:date="2024-11-10T09:03:00Z"/>
          <w:noProof/>
        </w:rPr>
      </w:pPr>
      <w:bookmarkStart w:id="23" w:name="_Toc160446368"/>
      <w:bookmarkStart w:id="24" w:name="_Toc160532647"/>
      <w:bookmarkStart w:id="25" w:name="_Toc164924518"/>
      <w:bookmarkStart w:id="26" w:name="_Toc168417564"/>
      <w:ins w:id="27" w:author="Rebecka Alfredsson" w:date="2024-11-10T09:03:00Z">
        <w:r>
          <w:rPr>
            <w:noProof/>
          </w:rPr>
          <w:t>6.X.2</w:t>
        </w:r>
        <w:r>
          <w:rPr>
            <w:noProof/>
          </w:rPr>
          <w:tab/>
          <w:t>Service operations</w:t>
        </w:r>
        <w:bookmarkEnd w:id="23"/>
        <w:bookmarkEnd w:id="24"/>
        <w:bookmarkEnd w:id="25"/>
        <w:bookmarkEnd w:id="26"/>
      </w:ins>
    </w:p>
    <w:p w14:paraId="7A296D05" w14:textId="77777777" w:rsidR="002E3CBB" w:rsidRDefault="002E3CBB" w:rsidP="002E3CBB">
      <w:pPr>
        <w:pStyle w:val="Heading4"/>
        <w:rPr>
          <w:ins w:id="28" w:author="Rebecka Alfredsson" w:date="2024-11-10T09:03:00Z"/>
          <w:noProof/>
        </w:rPr>
      </w:pPr>
      <w:bookmarkStart w:id="29" w:name="_Toc160446369"/>
      <w:bookmarkStart w:id="30" w:name="_Toc160532648"/>
      <w:bookmarkStart w:id="31" w:name="_Toc164924519"/>
      <w:bookmarkStart w:id="32" w:name="_Toc168417565"/>
      <w:ins w:id="33" w:author="Rebecka Alfredsson" w:date="2024-11-10T09:03:00Z">
        <w:r>
          <w:rPr>
            <w:noProof/>
          </w:rPr>
          <w:t>6.X.2.1</w:t>
        </w:r>
        <w:r>
          <w:rPr>
            <w:noProof/>
          </w:rPr>
          <w:tab/>
          <w:t>Introduction</w:t>
        </w:r>
        <w:bookmarkEnd w:id="29"/>
        <w:bookmarkEnd w:id="30"/>
        <w:bookmarkEnd w:id="31"/>
        <w:bookmarkEnd w:id="32"/>
      </w:ins>
    </w:p>
    <w:p w14:paraId="22486289" w14:textId="75A259A5" w:rsidR="002E3CBB" w:rsidRDefault="002E3CBB" w:rsidP="002E3CBB">
      <w:pPr>
        <w:rPr>
          <w:ins w:id="34" w:author="Rebecka Alfredsson" w:date="2024-11-10T09:03:00Z"/>
          <w:noProof/>
        </w:rPr>
      </w:pPr>
      <w:ins w:id="35" w:author="Rebecka Alfredsson" w:date="2024-11-10T09:03:00Z">
        <w:r>
          <w:rPr>
            <w:noProof/>
          </w:rPr>
          <w:t>The service operation</w:t>
        </w:r>
      </w:ins>
      <w:ins w:id="36" w:author="Rebecka Alfredsson" w:date="2024-11-10T19:08:00Z">
        <w:r w:rsidR="00F74707">
          <w:rPr>
            <w:noProof/>
          </w:rPr>
          <w:t>s</w:t>
        </w:r>
      </w:ins>
      <w:ins w:id="37" w:author="Rebecka Alfredsson" w:date="2024-11-10T09:03:00Z">
        <w:r>
          <w:rPr>
            <w:noProof/>
          </w:rPr>
          <w:t xml:space="preserve"> defined for ADAE_ServiceConfiguration API for collision detection analytics </w:t>
        </w:r>
      </w:ins>
      <w:ins w:id="38" w:author="Rebecka Alfredsson" w:date="2024-11-10T19:08:00Z">
        <w:r w:rsidR="00F74707">
          <w:rPr>
            <w:noProof/>
          </w:rPr>
          <w:t>are</w:t>
        </w:r>
      </w:ins>
      <w:ins w:id="39" w:author="Rebecka Alfredsson" w:date="2024-11-10T09:03:00Z">
        <w:r>
          <w:rPr>
            <w:noProof/>
          </w:rPr>
          <w:t xml:space="preserve"> shown in the table 6.X.2.1-1.</w:t>
        </w:r>
      </w:ins>
    </w:p>
    <w:p w14:paraId="4DF8F637" w14:textId="77777777" w:rsidR="002E3CBB" w:rsidRDefault="002E3CBB" w:rsidP="002E3CBB">
      <w:pPr>
        <w:pStyle w:val="TH"/>
        <w:rPr>
          <w:ins w:id="40" w:author="Rebecka Alfredsson" w:date="2024-11-10T09:03:00Z"/>
          <w:noProof/>
        </w:rPr>
      </w:pPr>
      <w:ins w:id="41" w:author="Rebecka Alfredsson" w:date="2024-11-10T09:03:00Z">
        <w:r>
          <w:rPr>
            <w:noProof/>
          </w:rPr>
          <w:t>Table 6.X.2.1-1: Operations for collision detection analytics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05"/>
        <w:gridCol w:w="4677"/>
        <w:gridCol w:w="1645"/>
      </w:tblGrid>
      <w:tr w:rsidR="002E3CBB" w14:paraId="7A18EA7C" w14:textId="77777777" w:rsidTr="009B66C2">
        <w:trPr>
          <w:jc w:val="center"/>
          <w:ins w:id="42" w:author="Rebecka Alfredsson" w:date="2024-11-10T09:03:00Z"/>
        </w:trPr>
        <w:tc>
          <w:tcPr>
            <w:tcW w:w="3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30A6AA7" w14:textId="77777777" w:rsidR="002E3CBB" w:rsidRDefault="002E3CBB" w:rsidP="009B66C2">
            <w:pPr>
              <w:pStyle w:val="TAH"/>
              <w:rPr>
                <w:ins w:id="43" w:author="Rebecka Alfredsson" w:date="2024-11-10T09:03:00Z"/>
                <w:noProof/>
              </w:rPr>
            </w:pPr>
            <w:ins w:id="44" w:author="Rebecka Alfredsson" w:date="2024-11-10T09:03:00Z">
              <w:r>
                <w:rPr>
                  <w:noProof/>
                </w:rPr>
                <w:t>Service operation name</w:t>
              </w:r>
            </w:ins>
          </w:p>
        </w:tc>
        <w:tc>
          <w:tcPr>
            <w:tcW w:w="46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1AA7E3C" w14:textId="77777777" w:rsidR="002E3CBB" w:rsidRDefault="002E3CBB" w:rsidP="009B66C2">
            <w:pPr>
              <w:pStyle w:val="TAH"/>
              <w:rPr>
                <w:ins w:id="45" w:author="Rebecka Alfredsson" w:date="2024-11-10T09:03:00Z"/>
                <w:noProof/>
              </w:rPr>
            </w:pPr>
            <w:ins w:id="46" w:author="Rebecka Alfredsson" w:date="2024-11-10T09:03:00Z">
              <w:r>
                <w:rPr>
                  <w:noProof/>
                </w:rPr>
                <w:t>Description</w:t>
              </w:r>
            </w:ins>
          </w:p>
        </w:tc>
        <w:tc>
          <w:tcPr>
            <w:tcW w:w="16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4B9770D" w14:textId="77777777" w:rsidR="002E3CBB" w:rsidRDefault="002E3CBB" w:rsidP="009B66C2">
            <w:pPr>
              <w:pStyle w:val="TAH"/>
              <w:rPr>
                <w:ins w:id="47" w:author="Rebecka Alfredsson" w:date="2024-11-10T09:03:00Z"/>
                <w:noProof/>
              </w:rPr>
            </w:pPr>
            <w:ins w:id="48" w:author="Rebecka Alfredsson" w:date="2024-11-10T09:03:00Z">
              <w:r>
                <w:rPr>
                  <w:noProof/>
                </w:rPr>
                <w:t>Initiated by</w:t>
              </w:r>
            </w:ins>
          </w:p>
        </w:tc>
      </w:tr>
      <w:tr w:rsidR="002E3CBB" w14:paraId="6B94D405" w14:textId="77777777" w:rsidTr="009B66C2">
        <w:trPr>
          <w:jc w:val="center"/>
          <w:ins w:id="49" w:author="Rebecka Alfredsson" w:date="2024-11-10T09:03:00Z"/>
        </w:trPr>
        <w:tc>
          <w:tcPr>
            <w:tcW w:w="3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8E8A32A" w14:textId="77777777" w:rsidR="002E3CBB" w:rsidRDefault="002E3CBB" w:rsidP="009B66C2">
            <w:pPr>
              <w:pStyle w:val="TAL"/>
              <w:rPr>
                <w:ins w:id="50" w:author="Rebecka Alfredsson" w:date="2024-11-10T09:03:00Z"/>
                <w:noProof/>
              </w:rPr>
            </w:pPr>
            <w:ins w:id="51" w:author="Rebecka Alfredsson" w:date="2024-11-10T09:03:00Z">
              <w:r>
                <w:rPr>
                  <w:noProof/>
                </w:rPr>
                <w:t>Subscribe_Collision_Detection</w:t>
              </w:r>
            </w:ins>
          </w:p>
        </w:tc>
        <w:tc>
          <w:tcPr>
            <w:tcW w:w="46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FC84F81" w14:textId="77777777" w:rsidR="002E3CBB" w:rsidRDefault="002E3CBB" w:rsidP="009B66C2">
            <w:pPr>
              <w:pStyle w:val="TAL"/>
              <w:rPr>
                <w:ins w:id="52" w:author="Rebecka Alfredsson" w:date="2024-11-10T09:03:00Z"/>
                <w:noProof/>
              </w:rPr>
            </w:pPr>
            <w:ins w:id="53" w:author="Rebecka Alfredsson" w:date="2024-11-10T09:03:00Z">
              <w:r w:rsidRPr="00345AED">
                <w:rPr>
                  <w:noProof/>
                </w:rPr>
                <w:t xml:space="preserve">This service operation is used by ADAES to subscribe to the event </w:t>
              </w:r>
              <w:r>
                <w:rPr>
                  <w:noProof/>
                </w:rPr>
                <w:t>collision detection.</w:t>
              </w:r>
            </w:ins>
          </w:p>
        </w:tc>
        <w:tc>
          <w:tcPr>
            <w:tcW w:w="16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29F127B" w14:textId="77777777" w:rsidR="002E3CBB" w:rsidRDefault="002E3CBB" w:rsidP="009B66C2">
            <w:pPr>
              <w:pStyle w:val="TAL"/>
              <w:rPr>
                <w:ins w:id="54" w:author="Rebecka Alfredsson" w:date="2024-11-10T09:03:00Z"/>
                <w:noProof/>
              </w:rPr>
            </w:pPr>
            <w:ins w:id="55" w:author="Rebecka Alfredsson" w:date="2024-11-10T09:03:00Z">
              <w:r>
                <w:rPr>
                  <w:noProof/>
                </w:rPr>
                <w:t>ADAES</w:t>
              </w:r>
            </w:ins>
          </w:p>
        </w:tc>
      </w:tr>
      <w:tr w:rsidR="002E3CBB" w14:paraId="5A65BF68" w14:textId="77777777" w:rsidTr="009B66C2">
        <w:trPr>
          <w:jc w:val="center"/>
          <w:ins w:id="56" w:author="Rebecka Alfredsson" w:date="2024-11-10T09:03:00Z"/>
        </w:trPr>
        <w:tc>
          <w:tcPr>
            <w:tcW w:w="3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96ADC4" w14:textId="77777777" w:rsidR="002E3CBB" w:rsidRDefault="002E3CBB" w:rsidP="009B66C2">
            <w:pPr>
              <w:pStyle w:val="TAL"/>
              <w:rPr>
                <w:ins w:id="57" w:author="Rebecka Alfredsson" w:date="2024-11-10T09:03:00Z"/>
                <w:noProof/>
              </w:rPr>
            </w:pPr>
            <w:ins w:id="58" w:author="Rebecka Alfredsson" w:date="2024-11-10T09:03:00Z">
              <w:r>
                <w:rPr>
                  <w:noProof/>
                </w:rPr>
                <w:t>Notify</w:t>
              </w:r>
              <w:r w:rsidRPr="00384FBC">
                <w:rPr>
                  <w:noProof/>
                </w:rPr>
                <w:t>_Collision_Detection</w:t>
              </w:r>
            </w:ins>
          </w:p>
        </w:tc>
        <w:tc>
          <w:tcPr>
            <w:tcW w:w="46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A950C0B" w14:textId="77777777" w:rsidR="002E3CBB" w:rsidRDefault="002E3CBB" w:rsidP="009B66C2">
            <w:pPr>
              <w:pStyle w:val="TAL"/>
              <w:rPr>
                <w:ins w:id="59" w:author="Rebecka Alfredsson" w:date="2024-11-10T09:03:00Z"/>
                <w:noProof/>
              </w:rPr>
            </w:pPr>
            <w:ins w:id="60" w:author="Rebecka Alfredsson" w:date="2024-11-10T09:03:00Z">
              <w:r w:rsidRPr="00DB2F13">
                <w:rPr>
                  <w:noProof/>
                </w:rPr>
                <w:t xml:space="preserve">This service operation is used by ADAEC to notify about the </w:t>
              </w:r>
              <w:r>
                <w:rPr>
                  <w:noProof/>
                </w:rPr>
                <w:t>collision detection analytics.</w:t>
              </w:r>
            </w:ins>
          </w:p>
        </w:tc>
        <w:tc>
          <w:tcPr>
            <w:tcW w:w="16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2FC0C04" w14:textId="77777777" w:rsidR="002E3CBB" w:rsidRDefault="002E3CBB" w:rsidP="009B66C2">
            <w:pPr>
              <w:pStyle w:val="TAL"/>
              <w:rPr>
                <w:ins w:id="61" w:author="Rebecka Alfredsson" w:date="2024-11-10T09:03:00Z"/>
                <w:noProof/>
              </w:rPr>
            </w:pPr>
            <w:ins w:id="62" w:author="Rebecka Alfredsson" w:date="2024-11-10T09:03:00Z">
              <w:r>
                <w:rPr>
                  <w:noProof/>
                </w:rPr>
                <w:t>ADAEC</w:t>
              </w:r>
            </w:ins>
          </w:p>
        </w:tc>
      </w:tr>
      <w:tr w:rsidR="002E3CBB" w14:paraId="7D875DB3" w14:textId="77777777" w:rsidTr="009B66C2">
        <w:trPr>
          <w:jc w:val="center"/>
          <w:ins w:id="63" w:author="Rebecka Alfredsson" w:date="2024-11-10T09:03:00Z"/>
        </w:trPr>
        <w:tc>
          <w:tcPr>
            <w:tcW w:w="3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C6CDD57" w14:textId="77777777" w:rsidR="002E3CBB" w:rsidRDefault="002E3CBB" w:rsidP="009B66C2">
            <w:pPr>
              <w:pStyle w:val="TAL"/>
              <w:rPr>
                <w:ins w:id="64" w:author="Rebecka Alfredsson" w:date="2024-11-10T09:03:00Z"/>
                <w:noProof/>
              </w:rPr>
            </w:pPr>
            <w:ins w:id="65" w:author="Rebecka Alfredsson" w:date="2024-11-10T09:03:00Z">
              <w:r>
                <w:rPr>
                  <w:noProof/>
                </w:rPr>
                <w:t>Unsubscribe_Collision_Detection</w:t>
              </w:r>
            </w:ins>
          </w:p>
        </w:tc>
        <w:tc>
          <w:tcPr>
            <w:tcW w:w="46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73FCF1" w14:textId="77777777" w:rsidR="002E3CBB" w:rsidRPr="00DB2F13" w:rsidRDefault="002E3CBB" w:rsidP="009B66C2">
            <w:pPr>
              <w:pStyle w:val="TAL"/>
              <w:rPr>
                <w:ins w:id="66" w:author="Rebecka Alfredsson" w:date="2024-11-10T09:03:00Z"/>
                <w:noProof/>
              </w:rPr>
            </w:pPr>
            <w:ins w:id="67" w:author="Rebecka Alfredsson" w:date="2024-11-10T09:03:00Z">
              <w:r w:rsidRPr="00345AED">
                <w:rPr>
                  <w:noProof/>
                </w:rPr>
                <w:t xml:space="preserve">This service operation is used by ADAES to </w:t>
              </w:r>
              <w:r>
                <w:rPr>
                  <w:noProof/>
                </w:rPr>
                <w:t>un</w:t>
              </w:r>
              <w:r w:rsidRPr="00345AED">
                <w:rPr>
                  <w:noProof/>
                </w:rPr>
                <w:t xml:space="preserve">subscribe to the event </w:t>
              </w:r>
              <w:r>
                <w:rPr>
                  <w:noProof/>
                </w:rPr>
                <w:t>collision detection.</w:t>
              </w:r>
            </w:ins>
          </w:p>
        </w:tc>
        <w:tc>
          <w:tcPr>
            <w:tcW w:w="16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BB7514" w14:textId="77777777" w:rsidR="002E3CBB" w:rsidRDefault="002E3CBB" w:rsidP="009B66C2">
            <w:pPr>
              <w:pStyle w:val="TAL"/>
              <w:rPr>
                <w:ins w:id="68" w:author="Rebecka Alfredsson" w:date="2024-11-10T09:03:00Z"/>
                <w:noProof/>
              </w:rPr>
            </w:pPr>
            <w:ins w:id="69" w:author="Rebecka Alfredsson" w:date="2024-11-10T09:03:00Z">
              <w:r>
                <w:rPr>
                  <w:noProof/>
                </w:rPr>
                <w:t>ADAES</w:t>
              </w:r>
            </w:ins>
          </w:p>
        </w:tc>
      </w:tr>
    </w:tbl>
    <w:p w14:paraId="4D228946" w14:textId="77777777" w:rsidR="002E3CBB" w:rsidRDefault="002E3CBB" w:rsidP="002E3CBB">
      <w:pPr>
        <w:rPr>
          <w:ins w:id="70" w:author="Rebecka Alfredsson" w:date="2024-11-10T09:03:00Z"/>
          <w:noProof/>
        </w:rPr>
      </w:pPr>
    </w:p>
    <w:p w14:paraId="40F915FA" w14:textId="77777777" w:rsidR="002E3CBB" w:rsidRDefault="002E3CBB" w:rsidP="002E3CBB">
      <w:pPr>
        <w:pStyle w:val="Heading4"/>
        <w:rPr>
          <w:ins w:id="71" w:author="Rebecka Alfredsson" w:date="2024-11-10T09:03:00Z"/>
          <w:noProof/>
        </w:rPr>
      </w:pPr>
      <w:bookmarkStart w:id="72" w:name="_Toc160446370"/>
      <w:bookmarkStart w:id="73" w:name="_Toc160532649"/>
      <w:bookmarkStart w:id="74" w:name="_Toc164924520"/>
      <w:bookmarkStart w:id="75" w:name="_Toc168417566"/>
      <w:ins w:id="76" w:author="Rebecka Alfredsson" w:date="2024-11-10T09:03:00Z">
        <w:r>
          <w:rPr>
            <w:noProof/>
          </w:rPr>
          <w:t>6.X.2.2</w:t>
        </w:r>
        <w:r>
          <w:rPr>
            <w:noProof/>
          </w:rPr>
          <w:tab/>
        </w:r>
        <w:bookmarkEnd w:id="72"/>
        <w:bookmarkEnd w:id="73"/>
        <w:bookmarkEnd w:id="74"/>
        <w:bookmarkEnd w:id="75"/>
        <w:r w:rsidRPr="00F00BB2">
          <w:rPr>
            <w:noProof/>
          </w:rPr>
          <w:t>Subscribe_Collision_Detection</w:t>
        </w:r>
      </w:ins>
    </w:p>
    <w:p w14:paraId="2ECCDF9A" w14:textId="77777777" w:rsidR="002E3CBB" w:rsidRDefault="002E3CBB" w:rsidP="002E3CBB">
      <w:pPr>
        <w:pStyle w:val="Heading5"/>
        <w:rPr>
          <w:ins w:id="77" w:author="Rebecka Alfredsson" w:date="2024-11-10T09:03:00Z"/>
          <w:noProof/>
        </w:rPr>
      </w:pPr>
      <w:bookmarkStart w:id="78" w:name="_Toc160446371"/>
      <w:bookmarkStart w:id="79" w:name="_Toc160532650"/>
      <w:bookmarkStart w:id="80" w:name="_Toc164924521"/>
      <w:bookmarkStart w:id="81" w:name="_Toc168417567"/>
      <w:ins w:id="82" w:author="Rebecka Alfredsson" w:date="2024-11-10T09:03:00Z">
        <w:r>
          <w:rPr>
            <w:noProof/>
          </w:rPr>
          <w:t>6.X.2.2.1</w:t>
        </w:r>
        <w:r>
          <w:rPr>
            <w:noProof/>
          </w:rPr>
          <w:tab/>
          <w:t>General</w:t>
        </w:r>
        <w:bookmarkEnd w:id="78"/>
        <w:bookmarkEnd w:id="79"/>
        <w:bookmarkEnd w:id="80"/>
        <w:bookmarkEnd w:id="81"/>
      </w:ins>
    </w:p>
    <w:p w14:paraId="04AAF13D" w14:textId="77777777" w:rsidR="002E3CBB" w:rsidRDefault="002E3CBB" w:rsidP="002E3CBB">
      <w:pPr>
        <w:rPr>
          <w:ins w:id="83" w:author="Rebecka Alfredsson" w:date="2024-11-10T09:03:00Z"/>
          <w:noProof/>
        </w:rPr>
      </w:pPr>
      <w:ins w:id="84" w:author="Rebecka Alfredsson" w:date="2024-11-10T09:03:00Z">
        <w:r>
          <w:rPr>
            <w:noProof/>
          </w:rPr>
          <w:t>This service operation is used by the ADAES for obtaining the collision detection analytics from the ADAEC.</w:t>
        </w:r>
      </w:ins>
    </w:p>
    <w:p w14:paraId="2CF55FEB" w14:textId="77777777" w:rsidR="002E3CBB" w:rsidRDefault="002E3CBB" w:rsidP="002E3CBB">
      <w:pPr>
        <w:pStyle w:val="Heading5"/>
        <w:rPr>
          <w:ins w:id="85" w:author="Rebecka Alfredsson" w:date="2024-11-10T09:03:00Z"/>
          <w:noProof/>
        </w:rPr>
      </w:pPr>
      <w:bookmarkStart w:id="86" w:name="_Toc160446372"/>
      <w:bookmarkStart w:id="87" w:name="_Toc160532651"/>
      <w:bookmarkStart w:id="88" w:name="_Toc164924522"/>
      <w:bookmarkStart w:id="89" w:name="_Toc168417568"/>
      <w:ins w:id="90" w:author="Rebecka Alfredsson" w:date="2024-11-10T09:03:00Z">
        <w:r>
          <w:rPr>
            <w:noProof/>
          </w:rPr>
          <w:t>6.X.2.2.2</w:t>
        </w:r>
        <w:r>
          <w:rPr>
            <w:noProof/>
          </w:rPr>
          <w:tab/>
          <w:t xml:space="preserve">Subscribing to collision detection analytics using </w:t>
        </w:r>
        <w:r w:rsidRPr="00F00BB2">
          <w:rPr>
            <w:noProof/>
          </w:rPr>
          <w:t>Subscribe_Collision_Detection</w:t>
        </w:r>
        <w:r>
          <w:rPr>
            <w:noProof/>
          </w:rPr>
          <w:t xml:space="preserve"> service operation</w:t>
        </w:r>
        <w:bookmarkEnd w:id="86"/>
        <w:bookmarkEnd w:id="87"/>
        <w:bookmarkEnd w:id="88"/>
        <w:bookmarkEnd w:id="89"/>
      </w:ins>
    </w:p>
    <w:p w14:paraId="5C6D7B08" w14:textId="77777777" w:rsidR="002E3CBB" w:rsidRDefault="002E3CBB" w:rsidP="002E3CBB">
      <w:pPr>
        <w:rPr>
          <w:ins w:id="91" w:author="Rebecka Alfredsson" w:date="2024-11-10T09:03:00Z"/>
          <w:noProof/>
        </w:rPr>
      </w:pPr>
      <w:ins w:id="92" w:author="Rebecka Alfredsson" w:date="2024-11-10T09:03:00Z">
        <w:r>
          <w:rPr>
            <w:noProof/>
          </w:rPr>
          <w:t>To obtain the collision detection analytics, the ADAES shall send an HTTP POST request with a Request-URI according to the pattern "{apiRoot}/adae-sc/&lt;apiVersion&gt;/</w:t>
        </w:r>
        <w:bookmarkStart w:id="93" w:name="_Hlk152860433"/>
        <w:r>
          <w:rPr>
            <w:noProof/>
          </w:rPr>
          <w:t>collision-detection</w:t>
        </w:r>
        <w:bookmarkEnd w:id="93"/>
        <w:r>
          <w:rPr>
            <w:noProof/>
          </w:rPr>
          <w:t xml:space="preserve">" and with a body containing data type CollisionDetectionSub as defined in </w:t>
        </w:r>
        <w:r w:rsidRPr="00703651">
          <w:rPr>
            <w:noProof/>
          </w:rPr>
          <w:t>clause 7.10.</w:t>
        </w:r>
        <w:r>
          <w:rPr>
            <w:noProof/>
          </w:rPr>
          <w:t>10</w:t>
        </w:r>
        <w:r w:rsidRPr="00703651">
          <w:rPr>
            <w:noProof/>
          </w:rPr>
          <w:t>.4.2.2 of 3GPP TS 29.549 [9].</w:t>
        </w:r>
      </w:ins>
    </w:p>
    <w:p w14:paraId="6F15D8BD" w14:textId="77777777" w:rsidR="002E3CBB" w:rsidRDefault="002E3CBB" w:rsidP="002E3CBB">
      <w:pPr>
        <w:rPr>
          <w:ins w:id="94" w:author="Rebecka Alfredsson" w:date="2024-11-10T09:03:00Z"/>
          <w:noProof/>
        </w:rPr>
      </w:pPr>
      <w:ins w:id="95" w:author="Rebecka Alfredsson" w:date="2024-11-10T09:03:00Z">
        <w:r>
          <w:rPr>
            <w:noProof/>
          </w:rPr>
          <w:t>Upon receipt of the HTTP POST request, the ADAEC shall:</w:t>
        </w:r>
      </w:ins>
    </w:p>
    <w:p w14:paraId="3428CE03" w14:textId="77777777" w:rsidR="002E3CBB" w:rsidRDefault="002E3CBB" w:rsidP="002E3CBB">
      <w:pPr>
        <w:pStyle w:val="B1"/>
        <w:rPr>
          <w:ins w:id="96" w:author="Rebecka Alfredsson" w:date="2024-11-10T09:03:00Z"/>
          <w:noProof/>
        </w:rPr>
      </w:pPr>
      <w:ins w:id="97" w:author="Rebecka Alfredsson" w:date="2024-11-10T09:03:00Z">
        <w:r>
          <w:rPr>
            <w:noProof/>
          </w:rPr>
          <w:t>a)</w:t>
        </w:r>
        <w:r>
          <w:rPr>
            <w:noProof/>
          </w:rPr>
          <w:tab/>
          <w:t>verify the identity of the ADAES and determine if the ADAES is authorized to subscribe to the collision detection analytics; and</w:t>
        </w:r>
      </w:ins>
    </w:p>
    <w:p w14:paraId="1C740C9A" w14:textId="77777777" w:rsidR="002E3CBB" w:rsidRDefault="002E3CBB" w:rsidP="002E3CBB">
      <w:pPr>
        <w:pStyle w:val="B1"/>
        <w:rPr>
          <w:ins w:id="98" w:author="Rebecka Alfredsson" w:date="2024-11-10T09:03:00Z"/>
          <w:noProof/>
        </w:rPr>
      </w:pPr>
      <w:ins w:id="99" w:author="Rebecka Alfredsson" w:date="2024-11-10T09:03:00Z">
        <w:r>
          <w:rPr>
            <w:noProof/>
          </w:rPr>
          <w:t>b)</w:t>
        </w:r>
        <w:r>
          <w:rPr>
            <w:noProof/>
          </w:rPr>
          <w:tab/>
          <w:t>if the ADAES:</w:t>
        </w:r>
      </w:ins>
    </w:p>
    <w:p w14:paraId="2B143CAC" w14:textId="77777777" w:rsidR="002E3CBB" w:rsidRDefault="002E3CBB" w:rsidP="002E3CBB">
      <w:pPr>
        <w:pStyle w:val="B2"/>
        <w:rPr>
          <w:ins w:id="100" w:author="Rebecka Alfredsson" w:date="2024-11-10T09:03:00Z"/>
          <w:noProof/>
        </w:rPr>
      </w:pPr>
      <w:ins w:id="101" w:author="Rebecka Alfredsson" w:date="2024-11-10T09:03:00Z">
        <w:r>
          <w:rPr>
            <w:noProof/>
          </w:rPr>
          <w:t>1)</w:t>
        </w:r>
        <w:r>
          <w:rPr>
            <w:noProof/>
          </w:rPr>
          <w:tab/>
          <w:t>is not authorized, the ADAEC shall respond to the ADAES with an appropriate error status code; or</w:t>
        </w:r>
      </w:ins>
    </w:p>
    <w:p w14:paraId="42686C53" w14:textId="4AE6F859" w:rsidR="002E3CBB" w:rsidRDefault="002E3CBB" w:rsidP="002E3CBB">
      <w:pPr>
        <w:pStyle w:val="B2"/>
        <w:rPr>
          <w:ins w:id="102" w:author="Rebecka Alfredsson" w:date="2024-11-10T09:03:00Z"/>
        </w:rPr>
      </w:pPr>
      <w:ins w:id="103" w:author="Rebecka Alfredsson" w:date="2024-11-10T09:03:00Z">
        <w:r>
          <w:rPr>
            <w:noProof/>
          </w:rPr>
          <w:t>2)</w:t>
        </w:r>
        <w:r>
          <w:rPr>
            <w:noProof/>
          </w:rPr>
          <w:tab/>
        </w:r>
        <w:r>
          <w:rPr>
            <w:lang w:val="en-IN"/>
          </w:rPr>
          <w:t xml:space="preserve">is authorized, </w:t>
        </w:r>
        <w:r>
          <w:rPr>
            <w:noProof/>
            <w:lang w:eastAsia="zh-CN"/>
          </w:rPr>
          <w:t xml:space="preserve">the ADAC </w:t>
        </w:r>
        <w:r>
          <w:rPr>
            <w:lang w:val="en-IN"/>
          </w:rPr>
          <w:t xml:space="preserve">shall </w:t>
        </w:r>
        <w:r>
          <w:t>create a new "Individual collision detection analytics subscription" resource and respond to the ADAES with</w:t>
        </w:r>
        <w:r>
          <w:rPr>
            <w:lang w:val="en-IN"/>
          </w:rPr>
          <w:t xml:space="preserve"> an HTTP "201 Created" status code</w:t>
        </w:r>
      </w:ins>
      <w:ins w:id="104" w:author="Rebecka Alfredsson" w:date="2024-11-10T19:09:00Z">
        <w:r w:rsidR="00723C6C">
          <w:rPr>
            <w:lang w:val="en-IN"/>
          </w:rPr>
          <w:t xml:space="preserve"> with</w:t>
        </w:r>
      </w:ins>
      <w:ins w:id="105" w:author="Rebecka Alfredsson" w:date="2024-11-10T09:03:00Z">
        <w:r>
          <w:rPr>
            <w:lang w:val="en-IN"/>
          </w:rPr>
          <w:t xml:space="preserve"> a Location header field containing the URI for the created </w:t>
        </w:r>
        <w:r>
          <w:t xml:space="preserve">"Individual collision detection analytics subscription" </w:t>
        </w:r>
      </w:ins>
      <w:ins w:id="106" w:author="Rebecka Alfredsson" w:date="2024-11-10T19:10:00Z">
        <w:r w:rsidR="00723C6C">
          <w:t xml:space="preserve">resource </w:t>
        </w:r>
      </w:ins>
      <w:ins w:id="107" w:author="Rebecka Alfredsson" w:date="2024-11-10T09:03:00Z">
        <w:r>
          <w:t xml:space="preserve">and </w:t>
        </w:r>
      </w:ins>
      <w:ins w:id="108" w:author="Rebecka Alfredsson" w:date="2024-11-10T19:10:00Z">
        <w:r w:rsidR="00723C6C">
          <w:t xml:space="preserve">the </w:t>
        </w:r>
        <w:r w:rsidR="00723C6C">
          <w:rPr>
            <w:noProof/>
          </w:rPr>
          <w:t xml:space="preserve">CollisionDetectionSub </w:t>
        </w:r>
        <w:r w:rsidR="00723C6C">
          <w:t xml:space="preserve">data structure in </w:t>
        </w:r>
      </w:ins>
      <w:ins w:id="109" w:author="Rebecka Alfredsson" w:date="2024-11-10T09:03:00Z">
        <w:r>
          <w:t>the response body containing a representation of the created resource as defined in clause 7.1.3.</w:t>
        </w:r>
      </w:ins>
    </w:p>
    <w:p w14:paraId="3B107DD3" w14:textId="77777777" w:rsidR="002E3CBB" w:rsidRDefault="002E3CBB" w:rsidP="002E3CBB">
      <w:pPr>
        <w:pStyle w:val="Heading4"/>
        <w:rPr>
          <w:ins w:id="110" w:author="Rebecka Alfredsson" w:date="2024-11-10T09:03:00Z"/>
          <w:noProof/>
        </w:rPr>
      </w:pPr>
      <w:bookmarkStart w:id="111" w:name="_Toc160446380"/>
      <w:bookmarkStart w:id="112" w:name="_Toc160532659"/>
      <w:bookmarkStart w:id="113" w:name="_Toc164924530"/>
      <w:bookmarkStart w:id="114" w:name="_Toc168417576"/>
      <w:bookmarkEnd w:id="6"/>
      <w:ins w:id="115" w:author="Rebecka Alfredsson" w:date="2024-11-10T09:03:00Z">
        <w:r>
          <w:rPr>
            <w:noProof/>
          </w:rPr>
          <w:t>6.X.2.3</w:t>
        </w:r>
        <w:r>
          <w:rPr>
            <w:noProof/>
          </w:rPr>
          <w:tab/>
          <w:t>Notify_</w:t>
        </w:r>
        <w:bookmarkEnd w:id="111"/>
        <w:bookmarkEnd w:id="112"/>
        <w:bookmarkEnd w:id="113"/>
        <w:bookmarkEnd w:id="114"/>
        <w:r w:rsidRPr="00F00BB2">
          <w:rPr>
            <w:noProof/>
          </w:rPr>
          <w:t>Collision_Detection</w:t>
        </w:r>
      </w:ins>
    </w:p>
    <w:p w14:paraId="02B7E10C" w14:textId="77777777" w:rsidR="002E3CBB" w:rsidRDefault="002E3CBB" w:rsidP="002E3CBB">
      <w:pPr>
        <w:pStyle w:val="Heading5"/>
        <w:rPr>
          <w:ins w:id="116" w:author="Rebecka Alfredsson" w:date="2024-11-10T09:03:00Z"/>
          <w:noProof/>
        </w:rPr>
      </w:pPr>
      <w:bookmarkStart w:id="117" w:name="_Toc160446381"/>
      <w:bookmarkStart w:id="118" w:name="_Toc160532660"/>
      <w:bookmarkStart w:id="119" w:name="_Toc164924531"/>
      <w:bookmarkStart w:id="120" w:name="_Toc168417577"/>
      <w:ins w:id="121" w:author="Rebecka Alfredsson" w:date="2024-11-10T09:03:00Z">
        <w:r>
          <w:rPr>
            <w:noProof/>
          </w:rPr>
          <w:t>6.X.2.3.1</w:t>
        </w:r>
        <w:r>
          <w:rPr>
            <w:noProof/>
          </w:rPr>
          <w:tab/>
          <w:t>General</w:t>
        </w:r>
        <w:bookmarkEnd w:id="117"/>
        <w:bookmarkEnd w:id="118"/>
        <w:bookmarkEnd w:id="119"/>
        <w:bookmarkEnd w:id="120"/>
      </w:ins>
    </w:p>
    <w:p w14:paraId="63413138" w14:textId="313C7467" w:rsidR="002E3CBB" w:rsidRDefault="002E3CBB" w:rsidP="002E3CBB">
      <w:pPr>
        <w:rPr>
          <w:ins w:id="122" w:author="Rebecka Alfredsson" w:date="2024-11-10T09:03:00Z"/>
          <w:noProof/>
        </w:rPr>
      </w:pPr>
      <w:ins w:id="123" w:author="Rebecka Alfredsson" w:date="2024-11-10T09:03:00Z">
        <w:r>
          <w:rPr>
            <w:noProof/>
          </w:rPr>
          <w:t xml:space="preserve">This service operation is used by the ADAEC to </w:t>
        </w:r>
      </w:ins>
      <w:ins w:id="124" w:author="Rebecka Alfredsson" w:date="2024-11-10T19:12:00Z">
        <w:r w:rsidR="001516C2">
          <w:rPr>
            <w:noProof/>
          </w:rPr>
          <w:t>notify</w:t>
        </w:r>
      </w:ins>
      <w:ins w:id="125" w:author="Rebecka Alfredsson" w:date="2024-11-10T09:03:00Z">
        <w:r>
          <w:rPr>
            <w:noProof/>
          </w:rPr>
          <w:t xml:space="preserve"> the ADAES </w:t>
        </w:r>
      </w:ins>
      <w:ins w:id="126" w:author="Rebecka Alfredsson" w:date="2024-11-10T19:12:00Z">
        <w:r w:rsidR="001516C2">
          <w:rPr>
            <w:noProof/>
          </w:rPr>
          <w:t>about</w:t>
        </w:r>
      </w:ins>
      <w:ins w:id="127" w:author="Rebecka Alfredsson" w:date="2024-11-10T09:03:00Z">
        <w:r>
          <w:rPr>
            <w:noProof/>
          </w:rPr>
          <w:t xml:space="preserve"> the collision detection analytics</w:t>
        </w:r>
      </w:ins>
      <w:ins w:id="128" w:author="Rebecka Alfredsson" w:date="2024-11-10T19:13:00Z">
        <w:r w:rsidR="001516C2">
          <w:rPr>
            <w:noProof/>
          </w:rPr>
          <w:t xml:space="preserve"> event</w:t>
        </w:r>
      </w:ins>
      <w:ins w:id="129" w:author="Rebecka Alfredsson" w:date="2024-11-10T09:03:00Z">
        <w:r>
          <w:rPr>
            <w:noProof/>
          </w:rPr>
          <w:t>.</w:t>
        </w:r>
      </w:ins>
    </w:p>
    <w:p w14:paraId="570A2376" w14:textId="77777777" w:rsidR="002E3CBB" w:rsidRDefault="002E3CBB" w:rsidP="002E3CBB">
      <w:pPr>
        <w:pStyle w:val="Heading5"/>
        <w:rPr>
          <w:ins w:id="130" w:author="Rebecka Alfredsson" w:date="2024-11-10T09:03:00Z"/>
          <w:noProof/>
        </w:rPr>
      </w:pPr>
      <w:ins w:id="131" w:author="Rebecka Alfredsson" w:date="2024-11-10T09:03:00Z">
        <w:r>
          <w:rPr>
            <w:noProof/>
          </w:rPr>
          <w:lastRenderedPageBreak/>
          <w:t>6.X.2.3.2</w:t>
        </w:r>
        <w:r>
          <w:rPr>
            <w:noProof/>
          </w:rPr>
          <w:tab/>
          <w:t xml:space="preserve">Notifying collision detection analytics using </w:t>
        </w:r>
        <w:r w:rsidRPr="00604D23">
          <w:rPr>
            <w:noProof/>
          </w:rPr>
          <w:t>Notify_Collision_Detection</w:t>
        </w:r>
        <w:r>
          <w:rPr>
            <w:noProof/>
          </w:rPr>
          <w:t xml:space="preserve"> service operation</w:t>
        </w:r>
      </w:ins>
    </w:p>
    <w:p w14:paraId="3AFF48D9" w14:textId="77777777" w:rsidR="002E3CBB" w:rsidRDefault="002E3CBB" w:rsidP="002E3CBB">
      <w:pPr>
        <w:rPr>
          <w:ins w:id="132" w:author="Rebecka Alfredsson" w:date="2024-11-10T09:03:00Z"/>
          <w:noProof/>
        </w:rPr>
      </w:pPr>
      <w:ins w:id="133" w:author="Rebecka Alfredsson" w:date="2024-11-10T09:03:00Z">
        <w:r>
          <w:rPr>
            <w:noProof/>
          </w:rPr>
          <w:t>To notify collision detection analytics, the ADAEC shall send an HTTP POST request with a Request-URI according to the pattern "{notifUri}" and with a body containing data type CollisionDetection</w:t>
        </w:r>
        <w:r>
          <w:rPr>
            <w:noProof/>
            <w:lang w:eastAsia="zh-CN"/>
          </w:rPr>
          <w:t>Notify</w:t>
        </w:r>
        <w:r>
          <w:rPr>
            <w:noProof/>
          </w:rPr>
          <w:t xml:space="preserve"> as defined in </w:t>
        </w:r>
        <w:r w:rsidRPr="00703651">
          <w:rPr>
            <w:noProof/>
          </w:rPr>
          <w:t>clause 7.10.</w:t>
        </w:r>
        <w:r>
          <w:rPr>
            <w:noProof/>
          </w:rPr>
          <w:t>10</w:t>
        </w:r>
        <w:r w:rsidRPr="00703651">
          <w:rPr>
            <w:noProof/>
          </w:rPr>
          <w:t>.4.2.</w:t>
        </w:r>
        <w:r>
          <w:rPr>
            <w:noProof/>
          </w:rPr>
          <w:t>3</w:t>
        </w:r>
        <w:r w:rsidRPr="00703651">
          <w:rPr>
            <w:noProof/>
          </w:rPr>
          <w:t xml:space="preserve"> of 3GPP TS 29.549 [9].</w:t>
        </w:r>
      </w:ins>
    </w:p>
    <w:p w14:paraId="6E9A84A5" w14:textId="77777777" w:rsidR="002E3CBB" w:rsidRDefault="002E3CBB" w:rsidP="002E3CBB">
      <w:pPr>
        <w:rPr>
          <w:ins w:id="134" w:author="Rebecka Alfredsson" w:date="2024-11-10T09:03:00Z"/>
          <w:noProof/>
        </w:rPr>
      </w:pPr>
      <w:ins w:id="135" w:author="Rebecka Alfredsson" w:date="2024-11-10T09:03:00Z">
        <w:r>
          <w:rPr>
            <w:noProof/>
            <w:lang w:eastAsia="zh-CN"/>
          </w:rPr>
          <w:t xml:space="preserve">Upon receipt of the HTTP POST request, the </w:t>
        </w:r>
        <w:r>
          <w:rPr>
            <w:noProof/>
          </w:rPr>
          <w:t xml:space="preserve">ADAES </w:t>
        </w:r>
        <w:r>
          <w:rPr>
            <w:noProof/>
            <w:lang w:eastAsia="zh-CN"/>
          </w:rPr>
          <w:t xml:space="preserve">shall </w:t>
        </w:r>
        <w:r>
          <w:rPr>
            <w:noProof/>
          </w:rPr>
          <w:t>respond to the ADAEC with:</w:t>
        </w:r>
      </w:ins>
    </w:p>
    <w:p w14:paraId="38DFA9A6" w14:textId="77777777" w:rsidR="002E3CBB" w:rsidRDefault="002E3CBB" w:rsidP="002E3CBB">
      <w:pPr>
        <w:pStyle w:val="B1"/>
        <w:rPr>
          <w:ins w:id="136" w:author="Rebecka Alfredsson" w:date="2024-11-10T09:03:00Z"/>
          <w:noProof/>
          <w:lang w:eastAsia="zh-CN"/>
        </w:rPr>
      </w:pPr>
      <w:ins w:id="137" w:author="Rebecka Alfredsson" w:date="2024-11-10T09:03:00Z">
        <w:r>
          <w:rPr>
            <w:noProof/>
          </w:rPr>
          <w:t>a)</w:t>
        </w:r>
        <w:r>
          <w:rPr>
            <w:noProof/>
          </w:rPr>
          <w:tab/>
          <w:t>if the request is successfully processed, a "204 No Content" status code and</w:t>
        </w:r>
        <w:r>
          <w:rPr>
            <w:noProof/>
            <w:lang w:eastAsia="zh-CN"/>
          </w:rPr>
          <w:t xml:space="preserve"> process the event notification; or</w:t>
        </w:r>
      </w:ins>
    </w:p>
    <w:p w14:paraId="777C1AF2" w14:textId="410A3D02" w:rsidR="002E3CBB" w:rsidRDefault="002E3CBB" w:rsidP="002E3CBB">
      <w:pPr>
        <w:pStyle w:val="B1"/>
        <w:rPr>
          <w:ins w:id="138" w:author="Rebecka Alfredsson" w:date="2024-11-10T09:03:00Z"/>
          <w:noProof/>
        </w:rPr>
      </w:pPr>
      <w:ins w:id="139" w:author="Rebecka Alfredsson" w:date="2024-11-10T09:03:00Z">
        <w:r>
          <w:rPr>
            <w:noProof/>
            <w:lang w:eastAsia="zh-CN"/>
          </w:rPr>
          <w:t>b)</w:t>
        </w:r>
        <w:r>
          <w:rPr>
            <w:noProof/>
            <w:lang w:eastAsia="zh-CN"/>
          </w:rPr>
          <w:tab/>
        </w:r>
        <w:r>
          <w:rPr>
            <w:noProof/>
          </w:rPr>
          <w:t>if error occur</w:t>
        </w:r>
      </w:ins>
      <w:ins w:id="140" w:author="Rebecka Alfredsson" w:date="2024-11-10T19:15:00Z">
        <w:r w:rsidR="002E07A4">
          <w:rPr>
            <w:noProof/>
          </w:rPr>
          <w:t>s</w:t>
        </w:r>
      </w:ins>
      <w:ins w:id="141" w:author="Rebecka Alfredsson" w:date="2024-11-10T09:03:00Z">
        <w:r>
          <w:rPr>
            <w:noProof/>
          </w:rPr>
          <w:t xml:space="preserve"> when processing the request, an appropriate error response as specified in clause </w:t>
        </w:r>
        <w:r>
          <w:rPr>
            <w:noProof/>
            <w:lang w:eastAsia="zh-CN"/>
          </w:rPr>
          <w:t>7.1.6.</w:t>
        </w:r>
      </w:ins>
    </w:p>
    <w:p w14:paraId="6F22A75A" w14:textId="77777777" w:rsidR="002E3CBB" w:rsidRDefault="002E3CBB" w:rsidP="002E3CBB">
      <w:pPr>
        <w:pStyle w:val="Heading4"/>
        <w:rPr>
          <w:ins w:id="142" w:author="Rebecka Alfredsson" w:date="2024-11-10T09:03:00Z"/>
          <w:noProof/>
        </w:rPr>
      </w:pPr>
      <w:ins w:id="143" w:author="Rebecka Alfredsson" w:date="2024-11-10T09:03:00Z">
        <w:r>
          <w:rPr>
            <w:noProof/>
          </w:rPr>
          <w:t>6.X.2.4</w:t>
        </w:r>
        <w:r>
          <w:rPr>
            <w:noProof/>
          </w:rPr>
          <w:tab/>
          <w:t>Unsubscribe_</w:t>
        </w:r>
        <w:r w:rsidRPr="00F00BB2">
          <w:rPr>
            <w:noProof/>
          </w:rPr>
          <w:t>Collision_Detection</w:t>
        </w:r>
      </w:ins>
    </w:p>
    <w:p w14:paraId="1F7B2833" w14:textId="77777777" w:rsidR="002E3CBB" w:rsidRDefault="002E3CBB" w:rsidP="002E3CBB">
      <w:pPr>
        <w:pStyle w:val="Heading5"/>
        <w:rPr>
          <w:ins w:id="144" w:author="Rebecka Alfredsson" w:date="2024-11-10T09:03:00Z"/>
          <w:noProof/>
        </w:rPr>
      </w:pPr>
      <w:ins w:id="145" w:author="Rebecka Alfredsson" w:date="2024-11-10T09:03:00Z">
        <w:r>
          <w:rPr>
            <w:noProof/>
          </w:rPr>
          <w:t>6.X.2.4.1</w:t>
        </w:r>
        <w:r>
          <w:rPr>
            <w:noProof/>
          </w:rPr>
          <w:tab/>
          <w:t>General</w:t>
        </w:r>
      </w:ins>
    </w:p>
    <w:p w14:paraId="52C1F3C9" w14:textId="77777777" w:rsidR="002E3CBB" w:rsidRDefault="002E3CBB" w:rsidP="002E3CBB">
      <w:pPr>
        <w:rPr>
          <w:ins w:id="146" w:author="Rebecka Alfredsson" w:date="2024-11-10T09:03:00Z"/>
          <w:noProof/>
        </w:rPr>
      </w:pPr>
      <w:ins w:id="147" w:author="Rebecka Alfredsson" w:date="2024-11-10T09:03:00Z">
        <w:r>
          <w:rPr>
            <w:noProof/>
          </w:rPr>
          <w:t>This service operation is used by the ADAEC to unsubscribe from the collision detection analytics.</w:t>
        </w:r>
      </w:ins>
    </w:p>
    <w:p w14:paraId="75B235E4" w14:textId="77777777" w:rsidR="002E3CBB" w:rsidRDefault="002E3CBB" w:rsidP="002E3CBB">
      <w:pPr>
        <w:pStyle w:val="Heading5"/>
        <w:rPr>
          <w:ins w:id="148" w:author="Rebecka Alfredsson" w:date="2024-11-10T09:03:00Z"/>
          <w:noProof/>
        </w:rPr>
      </w:pPr>
      <w:ins w:id="149" w:author="Rebecka Alfredsson" w:date="2024-11-10T09:03:00Z">
        <w:r>
          <w:rPr>
            <w:noProof/>
          </w:rPr>
          <w:t>6.X.2.4.2</w:t>
        </w:r>
        <w:r>
          <w:rPr>
            <w:noProof/>
          </w:rPr>
          <w:tab/>
          <w:t>Unsubscribing from collision detection analytics using Unsubscribe_</w:t>
        </w:r>
        <w:r w:rsidRPr="00F00BB2">
          <w:rPr>
            <w:noProof/>
          </w:rPr>
          <w:t>Collision_Detection</w:t>
        </w:r>
        <w:r>
          <w:rPr>
            <w:noProof/>
          </w:rPr>
          <w:t xml:space="preserve"> service operation</w:t>
        </w:r>
      </w:ins>
    </w:p>
    <w:p w14:paraId="50CA5DCB" w14:textId="25128023" w:rsidR="002E3CBB" w:rsidRDefault="002E3CBB" w:rsidP="002E3CBB">
      <w:pPr>
        <w:rPr>
          <w:ins w:id="150" w:author="Rebecka Alfredsson" w:date="2024-11-10T09:03:00Z"/>
        </w:rPr>
      </w:pPr>
      <w:ins w:id="151" w:author="Rebecka Alfredsson" w:date="2024-11-10T09:03:00Z">
        <w:r>
          <w:t xml:space="preserve">To unsubscribe from collision detection analytics, the ADAES shall send an HTTP DELETE request to the </w:t>
        </w:r>
      </w:ins>
      <w:ins w:id="152" w:author="Rebecka Alfredsson" w:date="2024-11-10T19:21:00Z">
        <w:r w:rsidR="00230E3B">
          <w:t xml:space="preserve">"Individual collision detection analytics subscription" resource </w:t>
        </w:r>
      </w:ins>
      <w:ins w:id="153" w:author="Rebecka Alfredsson" w:date="2024-11-10T09:03:00Z">
        <w:r>
          <w:t>as specified</w:t>
        </w:r>
        <w:r>
          <w:rPr>
            <w:lang w:val="en-IN"/>
          </w:rPr>
          <w:t xml:space="preserve"> in </w:t>
        </w:r>
        <w:r w:rsidRPr="00B00541">
          <w:rPr>
            <w:lang w:val="en-IN"/>
          </w:rPr>
          <w:t>clause </w:t>
        </w:r>
        <w:r w:rsidRPr="00B00541">
          <w:rPr>
            <w:lang w:eastAsia="zh-CN"/>
          </w:rPr>
          <w:t>7.1</w:t>
        </w:r>
        <w:r w:rsidRPr="00B00541">
          <w:t>.</w:t>
        </w:r>
        <w:r>
          <w:t>3.</w:t>
        </w:r>
        <w:r w:rsidRPr="00E519AD">
          <w:rPr>
            <w:highlight w:val="yellow"/>
          </w:rPr>
          <w:t>Y</w:t>
        </w:r>
        <w:r>
          <w:t>.</w:t>
        </w:r>
      </w:ins>
    </w:p>
    <w:p w14:paraId="7E7D1939" w14:textId="77777777" w:rsidR="002E3CBB" w:rsidRDefault="002E3CBB" w:rsidP="002E3CBB">
      <w:pPr>
        <w:rPr>
          <w:ins w:id="154" w:author="Rebecka Alfredsson" w:date="2024-11-10T09:03:00Z"/>
          <w:lang w:val="en-IN" w:eastAsia="zh-CN"/>
        </w:rPr>
      </w:pPr>
      <w:ins w:id="155" w:author="Rebecka Alfredsson" w:date="2024-11-10T09:03:00Z">
        <w:r>
          <w:rPr>
            <w:lang w:val="en-IN" w:eastAsia="zh-CN"/>
          </w:rPr>
          <w:t>Upon receiving the HTTP DELETE request:</w:t>
        </w:r>
      </w:ins>
    </w:p>
    <w:p w14:paraId="203D8FCD" w14:textId="77777777" w:rsidR="002E3CBB" w:rsidRDefault="002E3CBB" w:rsidP="002E3CBB">
      <w:pPr>
        <w:pStyle w:val="B1"/>
        <w:rPr>
          <w:ins w:id="156" w:author="Rebecka Alfredsson" w:date="2024-11-10T09:03:00Z"/>
          <w:noProof/>
        </w:rPr>
      </w:pPr>
      <w:ins w:id="157" w:author="Rebecka Alfredsson" w:date="2024-11-10T09:03:00Z">
        <w:r>
          <w:rPr>
            <w:noProof/>
          </w:rPr>
          <w:t>a)</w:t>
        </w:r>
        <w:r>
          <w:rPr>
            <w:noProof/>
          </w:rPr>
          <w:tab/>
        </w:r>
        <w:r>
          <w:rPr>
            <w:noProof/>
            <w:lang w:eastAsia="zh-CN"/>
          </w:rPr>
          <w:t xml:space="preserve">the ADAEC shall </w:t>
        </w:r>
        <w:r>
          <w:rPr>
            <w:noProof/>
          </w:rPr>
          <w:t>verify the identity of the ADAES and check if the ADAES is authorized to unsubscribe from the collision detection analytics associated with the resource URI "{apiRoot}/adae-sc/&lt;apiVersion&gt;/collision-detection/{collisionDetectionId}";</w:t>
        </w:r>
      </w:ins>
    </w:p>
    <w:p w14:paraId="74C27B1E" w14:textId="77777777" w:rsidR="002E3CBB" w:rsidRDefault="002E3CBB" w:rsidP="002E3CBB">
      <w:pPr>
        <w:pStyle w:val="B1"/>
        <w:rPr>
          <w:ins w:id="158" w:author="Rebecka Alfredsson" w:date="2024-11-10T09:03:00Z"/>
          <w:noProof/>
        </w:rPr>
      </w:pPr>
      <w:ins w:id="159" w:author="Rebecka Alfredsson" w:date="2024-11-10T09:03:00Z">
        <w:r>
          <w:rPr>
            <w:noProof/>
          </w:rPr>
          <w:t>b)</w:t>
        </w:r>
        <w:r>
          <w:rPr>
            <w:noProof/>
          </w:rPr>
          <w:tab/>
          <w:t>if the ADAES is authorized to unsubscribe from the collision detection analytics, the ADAEC shall delete the resource pointed by the resource URI "{apiRoot}/adae-sc/&lt;apiVersion&gt;/collision-detection/{collisionDetectionId}";</w:t>
        </w:r>
      </w:ins>
    </w:p>
    <w:p w14:paraId="63FA3152" w14:textId="77777777" w:rsidR="002E3CBB" w:rsidRDefault="002E3CBB" w:rsidP="002E3CBB">
      <w:pPr>
        <w:pStyle w:val="B1"/>
        <w:rPr>
          <w:ins w:id="160" w:author="Rebecka Alfredsson" w:date="2024-11-10T09:03:00Z"/>
          <w:noProof/>
        </w:rPr>
      </w:pPr>
      <w:ins w:id="161" w:author="Rebecka Alfredsson" w:date="2024-11-10T09:03:00Z">
        <w:r>
          <w:rPr>
            <w:noProof/>
          </w:rPr>
          <w:t>c)</w:t>
        </w:r>
        <w:r>
          <w:rPr>
            <w:noProof/>
          </w:rPr>
          <w:tab/>
          <w:t>if the request is successfully processed, the ADAEC shall respond to the ADAES with a "204 No Content" status code; and</w:t>
        </w:r>
      </w:ins>
    </w:p>
    <w:p w14:paraId="104307B6" w14:textId="5961C47D" w:rsidR="002E3CBB" w:rsidRDefault="002E3CBB" w:rsidP="002E3CBB">
      <w:pPr>
        <w:pStyle w:val="B1"/>
        <w:rPr>
          <w:ins w:id="162" w:author="Rebecka Alfredsson" w:date="2024-11-10T09:03:00Z"/>
          <w:noProof/>
        </w:rPr>
      </w:pPr>
      <w:ins w:id="163" w:author="Rebecka Alfredsson" w:date="2024-11-10T09:03:00Z">
        <w:r>
          <w:rPr>
            <w:noProof/>
          </w:rPr>
          <w:t>d)</w:t>
        </w:r>
        <w:r>
          <w:rPr>
            <w:noProof/>
          </w:rPr>
          <w:tab/>
          <w:t>if error occur</w:t>
        </w:r>
      </w:ins>
      <w:ins w:id="164" w:author="Rebecka Alfredsson" w:date="2024-11-10T19:27:00Z">
        <w:r w:rsidR="00832F93">
          <w:rPr>
            <w:noProof/>
          </w:rPr>
          <w:t>s</w:t>
        </w:r>
      </w:ins>
      <w:ins w:id="165" w:author="Rebecka Alfredsson" w:date="2024-11-10T09:03:00Z">
        <w:r>
          <w:rPr>
            <w:noProof/>
          </w:rPr>
          <w:t xml:space="preserve"> when processing the request, the ADAEC shall respond to the ADAES with an appropriate error response as specified in clause </w:t>
        </w:r>
        <w:r>
          <w:rPr>
            <w:noProof/>
            <w:lang w:eastAsia="zh-CN"/>
          </w:rPr>
          <w:t>7.1.6</w:t>
        </w:r>
        <w:r>
          <w:rPr>
            <w:noProof/>
          </w:rPr>
          <w:t>.</w:t>
        </w:r>
      </w:ins>
    </w:p>
    <w:p w14:paraId="4218D769" w14:textId="77777777" w:rsidR="005F0EEE" w:rsidRPr="007B5735" w:rsidRDefault="005F0EEE" w:rsidP="005F0EEE"/>
    <w:p w14:paraId="4E0CBAF3" w14:textId="77777777" w:rsidR="005F0EEE" w:rsidRPr="007B5735" w:rsidRDefault="005F0EEE" w:rsidP="005F0E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ascii="Arial" w:hAnsi="Arial" w:cs="Arial"/>
          <w:color w:val="0000FF"/>
          <w:sz w:val="28"/>
          <w:szCs w:val="28"/>
        </w:rPr>
      </w:pPr>
      <w:r w:rsidRPr="007B5735">
        <w:rPr>
          <w:rFonts w:ascii="Arial" w:hAnsi="Arial" w:cs="Arial"/>
          <w:color w:val="0000FF"/>
          <w:sz w:val="28"/>
          <w:szCs w:val="28"/>
        </w:rPr>
        <w:t>*** Next Change ***</w:t>
      </w:r>
    </w:p>
    <w:p w14:paraId="2FC6C2A3" w14:textId="77777777" w:rsidR="0078711E" w:rsidRPr="00703651" w:rsidRDefault="0078711E" w:rsidP="0078711E">
      <w:pPr>
        <w:pStyle w:val="Heading4"/>
        <w:rPr>
          <w:noProof/>
          <w:lang w:eastAsia="zh-CN"/>
        </w:rPr>
      </w:pPr>
      <w:bookmarkStart w:id="166" w:name="_Toc160446409"/>
      <w:bookmarkStart w:id="167" w:name="_Toc160532688"/>
      <w:bookmarkStart w:id="168" w:name="_Toc164924559"/>
      <w:bookmarkStart w:id="169" w:name="_Toc168417603"/>
      <w:r w:rsidRPr="00703651">
        <w:rPr>
          <w:noProof/>
          <w:lang w:eastAsia="zh-CN"/>
        </w:rPr>
        <w:t>7.1.3.1</w:t>
      </w:r>
      <w:r w:rsidRPr="00703651">
        <w:rPr>
          <w:noProof/>
          <w:lang w:eastAsia="zh-CN"/>
        </w:rPr>
        <w:tab/>
        <w:t>Overview</w:t>
      </w:r>
      <w:bookmarkEnd w:id="166"/>
      <w:bookmarkEnd w:id="167"/>
      <w:bookmarkEnd w:id="168"/>
      <w:bookmarkEnd w:id="169"/>
    </w:p>
    <w:p w14:paraId="7725B476" w14:textId="77777777" w:rsidR="0078711E" w:rsidRPr="00703651" w:rsidRDefault="0078711E" w:rsidP="0078711E">
      <w:pPr>
        <w:rPr>
          <w:noProof/>
        </w:rPr>
      </w:pPr>
      <w:r w:rsidRPr="00703651">
        <w:rPr>
          <w:noProof/>
        </w:rPr>
        <w:t>This clause describes the structure for the Resource URIs and the resources and methods used for the service.</w:t>
      </w:r>
    </w:p>
    <w:p w14:paraId="7C891D7B" w14:textId="77777777" w:rsidR="0078711E" w:rsidRPr="00703651" w:rsidRDefault="0078711E" w:rsidP="0078711E">
      <w:pPr>
        <w:rPr>
          <w:noProof/>
          <w:lang w:eastAsia="zh-CN"/>
        </w:rPr>
      </w:pPr>
      <w:bookmarkStart w:id="170" w:name="_Hlk148951756"/>
      <w:r w:rsidRPr="00703651">
        <w:rPr>
          <w:noProof/>
        </w:rPr>
        <w:t xml:space="preserve">Figure 7.1.3.1-1 depicts </w:t>
      </w:r>
      <w:r w:rsidRPr="00703651">
        <w:rPr>
          <w:noProof/>
          <w:lang w:eastAsia="zh-CN"/>
        </w:rPr>
        <w:t xml:space="preserve">the resource URI structure </w:t>
      </w:r>
      <w:r w:rsidRPr="00703651">
        <w:rPr>
          <w:noProof/>
        </w:rPr>
        <w:t>of the ADAE_ServiceConfiguration API.</w:t>
      </w:r>
    </w:p>
    <w:p w14:paraId="333CF963" w14:textId="69FD3F87" w:rsidR="0078711E" w:rsidRPr="00703651" w:rsidRDefault="0078711E" w:rsidP="0078711E">
      <w:pPr>
        <w:pStyle w:val="TH"/>
        <w:rPr>
          <w:noProof/>
        </w:rPr>
      </w:pPr>
      <w:r>
        <w:rPr>
          <w:noProof/>
        </w:rPr>
        <w:object w:dxaOrig="6961" w:dyaOrig="10485" w14:anchorId="788560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pt;height:524.5pt" o:ole="">
            <v:imagedata r:id="rId14" o:title=""/>
          </v:shape>
          <o:OLEObject Type="Embed" ProgID="Visio.Drawing.15" ShapeID="_x0000_i1025" DrawAspect="Content" ObjectID="_1794331507" r:id="rId15"/>
        </w:object>
      </w:r>
    </w:p>
    <w:p w14:paraId="45380EA0" w14:textId="77777777" w:rsidR="0078711E" w:rsidRPr="00703651" w:rsidRDefault="0078711E" w:rsidP="0078711E">
      <w:pPr>
        <w:pStyle w:val="TF"/>
        <w:rPr>
          <w:noProof/>
        </w:rPr>
      </w:pPr>
      <w:r w:rsidRPr="00703651">
        <w:rPr>
          <w:noProof/>
        </w:rPr>
        <w:t>Figure 7.1.3.1-1: Resource URI structure of the ADAE_ServiceConfiguration API</w:t>
      </w:r>
    </w:p>
    <w:p w14:paraId="1295EACB" w14:textId="77777777" w:rsidR="0078711E" w:rsidRPr="00703651" w:rsidRDefault="0078711E" w:rsidP="0078711E">
      <w:pPr>
        <w:rPr>
          <w:noProof/>
        </w:rPr>
      </w:pPr>
      <w:r w:rsidRPr="00703651">
        <w:rPr>
          <w:noProof/>
        </w:rPr>
        <w:t>Table 7.1.3.1-1 provides an overview of the resources and applicable HTTP methods.</w:t>
      </w:r>
    </w:p>
    <w:bookmarkEnd w:id="170"/>
    <w:p w14:paraId="1C5D18FB" w14:textId="77777777" w:rsidR="0078711E" w:rsidRPr="00703651" w:rsidRDefault="0078711E" w:rsidP="0078711E">
      <w:pPr>
        <w:pStyle w:val="TH"/>
        <w:rPr>
          <w:noProof/>
        </w:rPr>
      </w:pPr>
      <w:r w:rsidRPr="00703651">
        <w:rPr>
          <w:noProof/>
        </w:rPr>
        <w:lastRenderedPageBreak/>
        <w:t>Table 7.1.3.1-1: Resources and methods overview</w:t>
      </w:r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1E0" w:firstRow="1" w:lastRow="1" w:firstColumn="1" w:lastColumn="1" w:noHBand="0" w:noVBand="0"/>
      </w:tblPr>
      <w:tblGrid>
        <w:gridCol w:w="2213"/>
        <w:gridCol w:w="2694"/>
        <w:gridCol w:w="1482"/>
        <w:gridCol w:w="3138"/>
        <w:tblGridChange w:id="171">
          <w:tblGrid>
            <w:gridCol w:w="2213"/>
            <w:gridCol w:w="2694"/>
            <w:gridCol w:w="1482"/>
            <w:gridCol w:w="3138"/>
          </w:tblGrid>
        </w:tblGridChange>
      </w:tblGrid>
      <w:tr w:rsidR="0078711E" w:rsidRPr="00703651" w14:paraId="75C6D310" w14:textId="77777777" w:rsidTr="009B66C2">
        <w:trPr>
          <w:jc w:val="center"/>
        </w:trPr>
        <w:tc>
          <w:tcPr>
            <w:tcW w:w="11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3A94279B" w14:textId="77777777" w:rsidR="0078711E" w:rsidRPr="00703651" w:rsidRDefault="0078711E" w:rsidP="009B66C2">
            <w:pPr>
              <w:pStyle w:val="TAH"/>
              <w:rPr>
                <w:noProof/>
              </w:rPr>
            </w:pPr>
            <w:r w:rsidRPr="00703651">
              <w:rPr>
                <w:noProof/>
              </w:rPr>
              <w:t>Resource name</w:t>
            </w:r>
          </w:p>
        </w:tc>
        <w:tc>
          <w:tcPr>
            <w:tcW w:w="14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60C037A7" w14:textId="77777777" w:rsidR="0078711E" w:rsidRPr="00703651" w:rsidRDefault="0078711E" w:rsidP="009B66C2">
            <w:pPr>
              <w:pStyle w:val="TAH"/>
              <w:rPr>
                <w:noProof/>
              </w:rPr>
            </w:pPr>
            <w:r w:rsidRPr="00703651">
              <w:rPr>
                <w:noProof/>
              </w:rPr>
              <w:t>Resource URI</w:t>
            </w:r>
          </w:p>
        </w:tc>
        <w:tc>
          <w:tcPr>
            <w:tcW w:w="7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4923F369" w14:textId="77777777" w:rsidR="0078711E" w:rsidRPr="00703651" w:rsidRDefault="0078711E" w:rsidP="009B66C2">
            <w:pPr>
              <w:pStyle w:val="TAH"/>
              <w:rPr>
                <w:noProof/>
              </w:rPr>
            </w:pPr>
            <w:r w:rsidRPr="00703651">
              <w:rPr>
                <w:noProof/>
              </w:rPr>
              <w:t>HTTP method</w:t>
            </w:r>
          </w:p>
        </w:tc>
        <w:tc>
          <w:tcPr>
            <w:tcW w:w="1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033DD2A6" w14:textId="77777777" w:rsidR="0078711E" w:rsidRPr="00703651" w:rsidRDefault="0078711E" w:rsidP="009B66C2">
            <w:pPr>
              <w:pStyle w:val="TAH"/>
              <w:rPr>
                <w:noProof/>
              </w:rPr>
            </w:pPr>
            <w:r w:rsidRPr="00703651">
              <w:rPr>
                <w:noProof/>
              </w:rPr>
              <w:t xml:space="preserve">Description </w:t>
            </w:r>
          </w:p>
        </w:tc>
      </w:tr>
      <w:tr w:rsidR="0078711E" w:rsidRPr="00703651" w14:paraId="7AAAF5C9" w14:textId="77777777" w:rsidTr="009B66C2">
        <w:trPr>
          <w:trHeight w:val="700"/>
          <w:jc w:val="center"/>
        </w:trPr>
        <w:tc>
          <w:tcPr>
            <w:tcW w:w="11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79C05D2" w14:textId="77777777" w:rsidR="0078711E" w:rsidRPr="00703651" w:rsidRDefault="0078711E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Application performance event subscription</w:t>
            </w:r>
          </w:p>
        </w:tc>
        <w:tc>
          <w:tcPr>
            <w:tcW w:w="14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798478B" w14:textId="77777777" w:rsidR="0078711E" w:rsidRPr="00703651" w:rsidRDefault="0078711E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/application-performance</w:t>
            </w:r>
          </w:p>
        </w:tc>
        <w:tc>
          <w:tcPr>
            <w:tcW w:w="7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7FD7BCE" w14:textId="77777777" w:rsidR="0078711E" w:rsidRPr="00703651" w:rsidRDefault="0078711E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POST</w:t>
            </w:r>
          </w:p>
        </w:tc>
        <w:tc>
          <w:tcPr>
            <w:tcW w:w="1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28385A6" w14:textId="77777777" w:rsidR="0078711E" w:rsidRPr="00703651" w:rsidRDefault="0078711E" w:rsidP="009B66C2">
            <w:pPr>
              <w:pStyle w:val="TAL"/>
              <w:rPr>
                <w:noProof/>
              </w:rPr>
            </w:pPr>
            <w:r w:rsidRPr="00703651">
              <w:rPr>
                <w:rFonts w:eastAsia="SimSun"/>
                <w:noProof/>
              </w:rPr>
              <w:t>Subscription to the VAL performance analytics event</w:t>
            </w:r>
            <w:r>
              <w:rPr>
                <w:rFonts w:eastAsia="SimSun"/>
                <w:noProof/>
              </w:rPr>
              <w:t>.</w:t>
            </w:r>
          </w:p>
        </w:tc>
      </w:tr>
      <w:tr w:rsidR="0078711E" w:rsidRPr="00703651" w14:paraId="6B7E4620" w14:textId="77777777" w:rsidTr="009B66C2">
        <w:trPr>
          <w:trHeight w:val="700"/>
          <w:jc w:val="center"/>
        </w:trPr>
        <w:tc>
          <w:tcPr>
            <w:tcW w:w="11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BA420FA" w14:textId="77777777" w:rsidR="0078711E" w:rsidRPr="00703651" w:rsidRDefault="0078711E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Individual application performance event subscription</w:t>
            </w:r>
          </w:p>
        </w:tc>
        <w:tc>
          <w:tcPr>
            <w:tcW w:w="14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291BB29" w14:textId="77777777" w:rsidR="0078711E" w:rsidRPr="00703651" w:rsidRDefault="0078711E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/application-performance/{appPerfId}</w:t>
            </w:r>
          </w:p>
        </w:tc>
        <w:tc>
          <w:tcPr>
            <w:tcW w:w="7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BC5F168" w14:textId="77777777" w:rsidR="0078711E" w:rsidRPr="00703651" w:rsidRDefault="0078711E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DELETE</w:t>
            </w:r>
          </w:p>
        </w:tc>
        <w:tc>
          <w:tcPr>
            <w:tcW w:w="1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3CAF0A3" w14:textId="77777777" w:rsidR="0078711E" w:rsidRPr="00703651" w:rsidRDefault="0078711E" w:rsidP="009B66C2">
            <w:pPr>
              <w:pStyle w:val="TAL"/>
              <w:rPr>
                <w:rFonts w:eastAsia="SimSun"/>
                <w:noProof/>
              </w:rPr>
            </w:pPr>
            <w:r w:rsidRPr="00703651">
              <w:rPr>
                <w:rFonts w:eastAsia="SimSun"/>
                <w:noProof/>
              </w:rPr>
              <w:t>Deletes an individual VAL performance analytics event</w:t>
            </w:r>
            <w:r>
              <w:rPr>
                <w:rFonts w:eastAsia="SimSun"/>
                <w:noProof/>
              </w:rPr>
              <w:t>.</w:t>
            </w:r>
          </w:p>
        </w:tc>
      </w:tr>
      <w:tr w:rsidR="0078711E" w:rsidRPr="00703651" w14:paraId="00E0BB21" w14:textId="77777777" w:rsidTr="009B66C2">
        <w:trPr>
          <w:trHeight w:val="700"/>
          <w:jc w:val="center"/>
        </w:trPr>
        <w:tc>
          <w:tcPr>
            <w:tcW w:w="11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6551A35" w14:textId="77777777" w:rsidR="0078711E" w:rsidRPr="00703651" w:rsidRDefault="0078711E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UE-to-UE session performance analytics</w:t>
            </w:r>
          </w:p>
        </w:tc>
        <w:tc>
          <w:tcPr>
            <w:tcW w:w="14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9DB4256" w14:textId="77777777" w:rsidR="0078711E" w:rsidRPr="00703651" w:rsidRDefault="0078711E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/ue2ue-session-performance/fetch</w:t>
            </w:r>
          </w:p>
        </w:tc>
        <w:tc>
          <w:tcPr>
            <w:tcW w:w="7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B8CCA57" w14:textId="77777777" w:rsidR="0078711E" w:rsidRDefault="0078711E" w:rsidP="009B66C2">
            <w:pPr>
              <w:pStyle w:val="TAL"/>
              <w:rPr>
                <w:noProof/>
              </w:rPr>
            </w:pPr>
            <w:r>
              <w:rPr>
                <w:noProof/>
              </w:rPr>
              <w:t>fetch</w:t>
            </w:r>
          </w:p>
          <w:p w14:paraId="033B3111" w14:textId="77777777" w:rsidR="0078711E" w:rsidRPr="00703651" w:rsidRDefault="0078711E" w:rsidP="009B66C2">
            <w:pPr>
              <w:pStyle w:val="TAL"/>
              <w:rPr>
                <w:noProof/>
              </w:rPr>
            </w:pPr>
            <w:r>
              <w:rPr>
                <w:noProof/>
              </w:rPr>
              <w:t>(POST)</w:t>
            </w:r>
          </w:p>
        </w:tc>
        <w:tc>
          <w:tcPr>
            <w:tcW w:w="1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0D61B44" w14:textId="77777777" w:rsidR="0078711E" w:rsidRPr="00703651" w:rsidRDefault="0078711E" w:rsidP="009B66C2">
            <w:pPr>
              <w:pStyle w:val="TAL"/>
              <w:rPr>
                <w:rFonts w:eastAsia="SimSun"/>
                <w:noProof/>
              </w:rPr>
            </w:pPr>
            <w:r w:rsidRPr="00703651">
              <w:rPr>
                <w:rFonts w:eastAsia="SimSun"/>
                <w:noProof/>
              </w:rPr>
              <w:t>Request for</w:t>
            </w:r>
            <w:r w:rsidRPr="00703651">
              <w:rPr>
                <w:rFonts w:eastAsia="SimSun" w:cs="Arial"/>
                <w:noProof/>
                <w:szCs w:val="18"/>
              </w:rPr>
              <w:t xml:space="preserve"> </w:t>
            </w:r>
            <w:r w:rsidRPr="00703651">
              <w:rPr>
                <w:rFonts w:eastAsia="SimSun"/>
                <w:noProof/>
              </w:rPr>
              <w:t>the UE-to-UE session performance analytics</w:t>
            </w:r>
            <w:r>
              <w:rPr>
                <w:rFonts w:eastAsia="SimSun"/>
                <w:noProof/>
              </w:rPr>
              <w:t>.</w:t>
            </w:r>
          </w:p>
        </w:tc>
      </w:tr>
      <w:tr w:rsidR="0078711E" w:rsidRPr="00703651" w14:paraId="7D8AE239" w14:textId="77777777" w:rsidTr="009B66C2">
        <w:trPr>
          <w:trHeight w:val="700"/>
          <w:jc w:val="center"/>
        </w:trPr>
        <w:tc>
          <w:tcPr>
            <w:tcW w:w="11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87786AD" w14:textId="77777777" w:rsidR="0078711E" w:rsidRPr="00703651" w:rsidRDefault="0078711E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Edge load event subscription</w:t>
            </w:r>
          </w:p>
        </w:tc>
        <w:tc>
          <w:tcPr>
            <w:tcW w:w="14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C7682B3" w14:textId="77777777" w:rsidR="0078711E" w:rsidRPr="00703651" w:rsidRDefault="0078711E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/edge-load</w:t>
            </w:r>
          </w:p>
        </w:tc>
        <w:tc>
          <w:tcPr>
            <w:tcW w:w="7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980E8E3" w14:textId="77777777" w:rsidR="0078711E" w:rsidRPr="00703651" w:rsidRDefault="0078711E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POST</w:t>
            </w:r>
          </w:p>
        </w:tc>
        <w:tc>
          <w:tcPr>
            <w:tcW w:w="1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7340D4" w14:textId="77777777" w:rsidR="0078711E" w:rsidRPr="00703651" w:rsidRDefault="0078711E" w:rsidP="009B66C2">
            <w:pPr>
              <w:pStyle w:val="TAL"/>
              <w:rPr>
                <w:rFonts w:eastAsia="SimSun"/>
                <w:noProof/>
              </w:rPr>
            </w:pPr>
            <w:r w:rsidRPr="00703651">
              <w:rPr>
                <w:rFonts w:eastAsia="SimSun"/>
                <w:noProof/>
              </w:rPr>
              <w:t>Subscription to the edge load data collection event</w:t>
            </w:r>
            <w:r>
              <w:rPr>
                <w:rFonts w:eastAsia="SimSun"/>
                <w:noProof/>
              </w:rPr>
              <w:t>.</w:t>
            </w:r>
          </w:p>
        </w:tc>
      </w:tr>
      <w:tr w:rsidR="0078711E" w:rsidRPr="00703651" w14:paraId="63B52CBE" w14:textId="77777777" w:rsidTr="009B66C2">
        <w:trPr>
          <w:trHeight w:val="700"/>
          <w:jc w:val="center"/>
        </w:trPr>
        <w:tc>
          <w:tcPr>
            <w:tcW w:w="11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415A369" w14:textId="77777777" w:rsidR="0078711E" w:rsidRPr="00703651" w:rsidRDefault="0078711E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Individual edge load event subscription</w:t>
            </w:r>
          </w:p>
        </w:tc>
        <w:tc>
          <w:tcPr>
            <w:tcW w:w="14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D2AD2FA" w14:textId="77777777" w:rsidR="0078711E" w:rsidRPr="00703651" w:rsidRDefault="0078711E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/edge-load/{edgeLdId}</w:t>
            </w:r>
          </w:p>
        </w:tc>
        <w:tc>
          <w:tcPr>
            <w:tcW w:w="7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EECA6DF" w14:textId="77777777" w:rsidR="0078711E" w:rsidRPr="00703651" w:rsidRDefault="0078711E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DELETE</w:t>
            </w:r>
          </w:p>
        </w:tc>
        <w:tc>
          <w:tcPr>
            <w:tcW w:w="1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7CAA1FC" w14:textId="77777777" w:rsidR="0078711E" w:rsidRPr="00703651" w:rsidRDefault="0078711E" w:rsidP="009B66C2">
            <w:pPr>
              <w:pStyle w:val="TAL"/>
              <w:rPr>
                <w:rFonts w:eastAsia="SimSun"/>
                <w:noProof/>
              </w:rPr>
            </w:pPr>
            <w:r w:rsidRPr="00703651">
              <w:rPr>
                <w:rFonts w:eastAsia="SimSun"/>
                <w:noProof/>
              </w:rPr>
              <w:t>Deletes an individual edge load data collection subscription</w:t>
            </w:r>
            <w:r>
              <w:rPr>
                <w:rFonts w:eastAsia="SimSun"/>
                <w:noProof/>
              </w:rPr>
              <w:t>.</w:t>
            </w:r>
          </w:p>
        </w:tc>
      </w:tr>
      <w:tr w:rsidR="0078711E" w:rsidRPr="00703651" w14:paraId="60845BA6" w14:textId="77777777" w:rsidTr="00B30CC9">
        <w:tblPrEx>
          <w:tblW w:w="4950" w:type="pct"/>
          <w:jc w:val="center"/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Layout w:type="fixed"/>
          <w:tblCellMar>
            <w:left w:w="28" w:type="dxa"/>
          </w:tblCellMar>
          <w:tblLook w:val="01E0" w:firstRow="1" w:lastRow="1" w:firstColumn="1" w:lastColumn="1" w:noHBand="0" w:noVBand="0"/>
          <w:tblPrExChange w:id="172" w:author="Rebecka Alfredsson" w:date="2024-11-10T09:18:00Z">
            <w:tblPrEx>
              <w:tblW w:w="4950" w:type="pct"/>
              <w:jc w:val="center"/>
              <w:tblBorders>
                <w:top w:val="single" w:sz="6" w:space="0" w:color="auto"/>
                <w:left w:val="single" w:sz="6" w:space="0" w:color="auto"/>
                <w:bottom w:val="single" w:sz="6" w:space="0" w:color="auto"/>
                <w:right w:val="single" w:sz="6" w:space="0" w:color="auto"/>
                <w:insideH w:val="single" w:sz="6" w:space="0" w:color="auto"/>
                <w:insideV w:val="single" w:sz="6" w:space="0" w:color="auto"/>
              </w:tblBorders>
              <w:tblLayout w:type="fixed"/>
              <w:tblCellMar>
                <w:left w:w="28" w:type="dxa"/>
              </w:tblCellMar>
              <w:tblLook w:val="01E0" w:firstRow="1" w:lastRow="1" w:firstColumn="1" w:lastColumn="1" w:noHBand="0" w:noVBand="0"/>
            </w:tblPrEx>
          </w:tblPrExChange>
        </w:tblPrEx>
        <w:trPr>
          <w:trHeight w:val="691"/>
          <w:jc w:val="center"/>
          <w:trPrChange w:id="173" w:author="Rebecka Alfredsson" w:date="2024-11-10T09:18:00Z">
            <w:trPr>
              <w:trHeight w:val="691"/>
              <w:jc w:val="center"/>
            </w:trPr>
          </w:trPrChange>
        </w:trPr>
        <w:tc>
          <w:tcPr>
            <w:tcW w:w="11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74" w:author="Rebecka Alfredsson" w:date="2024-11-10T09:18:00Z">
              <w:tcPr>
                <w:tcW w:w="1161" w:type="pct"/>
                <w:tcBorders>
                  <w:top w:val="single" w:sz="6" w:space="0" w:color="auto"/>
                  <w:left w:val="single" w:sz="6" w:space="0" w:color="auto"/>
                  <w:right w:val="single" w:sz="6" w:space="0" w:color="auto"/>
                </w:tcBorders>
              </w:tcPr>
            </w:tcPrChange>
          </w:tcPr>
          <w:p w14:paraId="388259F4" w14:textId="77777777" w:rsidR="0078711E" w:rsidRPr="00703651" w:rsidRDefault="0078711E" w:rsidP="009B66C2">
            <w:pPr>
              <w:pStyle w:val="TAL"/>
              <w:rPr>
                <w:noProof/>
              </w:rPr>
            </w:pPr>
            <w:r w:rsidRPr="009B66C2">
              <w:t>Service</w:t>
            </w:r>
            <w:r w:rsidRPr="00703651">
              <w:rPr>
                <w:noProof/>
              </w:rPr>
              <w:t xml:space="preserve"> experience</w:t>
            </w:r>
          </w:p>
        </w:tc>
        <w:tc>
          <w:tcPr>
            <w:tcW w:w="14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75" w:author="Rebecka Alfredsson" w:date="2024-11-10T09:18:00Z">
              <w:tcPr>
                <w:tcW w:w="1414" w:type="pct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14:paraId="7BC1B2D0" w14:textId="77777777" w:rsidR="0078711E" w:rsidRPr="00703651" w:rsidRDefault="0078711E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/service-</w:t>
            </w:r>
            <w:r w:rsidRPr="009B66C2">
              <w:t>experience</w:t>
            </w:r>
            <w:r>
              <w:rPr>
                <w:noProof/>
              </w:rPr>
              <w:t>/pull</w:t>
            </w:r>
          </w:p>
        </w:tc>
        <w:tc>
          <w:tcPr>
            <w:tcW w:w="7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76" w:author="Rebecka Alfredsson" w:date="2024-11-10T09:18:00Z">
              <w:tcPr>
                <w:tcW w:w="778" w:type="pct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14:paraId="50F5D936" w14:textId="77777777" w:rsidR="0078711E" w:rsidRPr="009B66C2" w:rsidRDefault="0078711E" w:rsidP="009B66C2">
            <w:pPr>
              <w:pStyle w:val="TAL"/>
            </w:pPr>
            <w:r>
              <w:rPr>
                <w:noProof/>
              </w:rPr>
              <w:t>pull</w:t>
            </w:r>
          </w:p>
          <w:p w14:paraId="029ACC01" w14:textId="77777777" w:rsidR="0078711E" w:rsidRPr="00703651" w:rsidRDefault="0078711E" w:rsidP="009B66C2">
            <w:pPr>
              <w:pStyle w:val="TAL"/>
              <w:rPr>
                <w:noProof/>
              </w:rPr>
            </w:pPr>
            <w:r>
              <w:rPr>
                <w:noProof/>
              </w:rPr>
              <w:t>(</w:t>
            </w:r>
            <w:r w:rsidRPr="00703651">
              <w:rPr>
                <w:noProof/>
              </w:rPr>
              <w:t>POST</w:t>
            </w:r>
            <w:r>
              <w:rPr>
                <w:noProof/>
              </w:rPr>
              <w:t>)</w:t>
            </w:r>
          </w:p>
        </w:tc>
        <w:tc>
          <w:tcPr>
            <w:tcW w:w="1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77" w:author="Rebecka Alfredsson" w:date="2024-11-10T09:18:00Z">
              <w:tcPr>
                <w:tcW w:w="1647" w:type="pct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14:paraId="0790FE9C" w14:textId="77777777" w:rsidR="0078711E" w:rsidRPr="00703651" w:rsidRDefault="0078711E" w:rsidP="009B66C2">
            <w:pPr>
              <w:pStyle w:val="TAL"/>
              <w:rPr>
                <w:rFonts w:eastAsia="SimSun"/>
                <w:noProof/>
              </w:rPr>
            </w:pPr>
            <w:r w:rsidRPr="00703651">
              <w:rPr>
                <w:noProof/>
              </w:rPr>
              <w:t xml:space="preserve">Pull a service experience information </w:t>
            </w:r>
            <w:r w:rsidRPr="009B66C2">
              <w:t>report</w:t>
            </w:r>
            <w:r>
              <w:rPr>
                <w:noProof/>
              </w:rPr>
              <w:t>.</w:t>
            </w:r>
          </w:p>
        </w:tc>
      </w:tr>
      <w:tr w:rsidR="00B30CC9" w:rsidRPr="00703651" w14:paraId="6D9026D0" w14:textId="77777777" w:rsidTr="00B30CC9">
        <w:tblPrEx>
          <w:tblW w:w="4950" w:type="pct"/>
          <w:jc w:val="center"/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Layout w:type="fixed"/>
          <w:tblCellMar>
            <w:left w:w="28" w:type="dxa"/>
          </w:tblCellMar>
          <w:tblLook w:val="01E0" w:firstRow="1" w:lastRow="1" w:firstColumn="1" w:lastColumn="1" w:noHBand="0" w:noVBand="0"/>
          <w:tblPrExChange w:id="178" w:author="Rebecka Alfredsson" w:date="2024-11-10T09:18:00Z">
            <w:tblPrEx>
              <w:tblW w:w="4950" w:type="pct"/>
              <w:jc w:val="center"/>
              <w:tblBorders>
                <w:top w:val="single" w:sz="6" w:space="0" w:color="auto"/>
                <w:left w:val="single" w:sz="6" w:space="0" w:color="auto"/>
                <w:bottom w:val="single" w:sz="6" w:space="0" w:color="auto"/>
                <w:right w:val="single" w:sz="6" w:space="0" w:color="auto"/>
                <w:insideH w:val="single" w:sz="6" w:space="0" w:color="auto"/>
                <w:insideV w:val="single" w:sz="6" w:space="0" w:color="auto"/>
              </w:tblBorders>
              <w:tblLayout w:type="fixed"/>
              <w:tblCellMar>
                <w:left w:w="28" w:type="dxa"/>
              </w:tblCellMar>
              <w:tblLook w:val="01E0" w:firstRow="1" w:lastRow="1" w:firstColumn="1" w:lastColumn="1" w:noHBand="0" w:noVBand="0"/>
            </w:tblPrEx>
          </w:tblPrExChange>
        </w:tblPrEx>
        <w:trPr>
          <w:trHeight w:val="691"/>
          <w:jc w:val="center"/>
          <w:ins w:id="179" w:author="Rebecka Alfredsson" w:date="2024-11-10T09:18:00Z"/>
          <w:trPrChange w:id="180" w:author="Rebecka Alfredsson" w:date="2024-11-10T09:18:00Z">
            <w:trPr>
              <w:trHeight w:val="691"/>
              <w:jc w:val="center"/>
            </w:trPr>
          </w:trPrChange>
        </w:trPr>
        <w:tc>
          <w:tcPr>
            <w:tcW w:w="11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81" w:author="Rebecka Alfredsson" w:date="2024-11-10T09:18:00Z">
              <w:tcPr>
                <w:tcW w:w="1161" w:type="pct"/>
                <w:tcBorders>
                  <w:top w:val="single" w:sz="6" w:space="0" w:color="auto"/>
                  <w:left w:val="single" w:sz="6" w:space="0" w:color="auto"/>
                  <w:right w:val="single" w:sz="6" w:space="0" w:color="auto"/>
                </w:tcBorders>
              </w:tcPr>
            </w:tcPrChange>
          </w:tcPr>
          <w:p w14:paraId="0B3E6E33" w14:textId="627CA995" w:rsidR="00B30CC9" w:rsidRPr="009B66C2" w:rsidRDefault="00B30CC9" w:rsidP="00B30CC9">
            <w:pPr>
              <w:pStyle w:val="TAL"/>
              <w:rPr>
                <w:ins w:id="182" w:author="Rebecka Alfredsson" w:date="2024-11-10T09:18:00Z"/>
              </w:rPr>
            </w:pPr>
            <w:ins w:id="183" w:author="Rebecka Alfredsson" w:date="2024-11-10T09:18:00Z">
              <w:r>
                <w:t>Collision detection analytics subscriptions</w:t>
              </w:r>
            </w:ins>
          </w:p>
        </w:tc>
        <w:tc>
          <w:tcPr>
            <w:tcW w:w="14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84" w:author="Rebecka Alfredsson" w:date="2024-11-10T09:18:00Z">
              <w:tcPr>
                <w:tcW w:w="1414" w:type="pct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14:paraId="751647B5" w14:textId="63829870" w:rsidR="00B30CC9" w:rsidRPr="00703651" w:rsidRDefault="00B30CC9" w:rsidP="00B30CC9">
            <w:pPr>
              <w:pStyle w:val="TAL"/>
              <w:rPr>
                <w:ins w:id="185" w:author="Rebecka Alfredsson" w:date="2024-11-10T09:18:00Z"/>
                <w:noProof/>
              </w:rPr>
            </w:pPr>
            <w:ins w:id="186" w:author="Rebecka Alfredsson" w:date="2024-11-10T09:18:00Z">
              <w:r w:rsidRPr="00B400BE">
                <w:t>/</w:t>
              </w:r>
              <w:r>
                <w:rPr>
                  <w:noProof/>
                </w:rPr>
                <w:t>collision-detection</w:t>
              </w:r>
            </w:ins>
          </w:p>
        </w:tc>
        <w:tc>
          <w:tcPr>
            <w:tcW w:w="7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87" w:author="Rebecka Alfredsson" w:date="2024-11-10T09:18:00Z">
              <w:tcPr>
                <w:tcW w:w="778" w:type="pct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14:paraId="72C9E466" w14:textId="241EDC54" w:rsidR="00B30CC9" w:rsidRDefault="00B30CC9" w:rsidP="00B30CC9">
            <w:pPr>
              <w:pStyle w:val="TAL"/>
              <w:rPr>
                <w:ins w:id="188" w:author="Rebecka Alfredsson" w:date="2024-11-10T09:18:00Z"/>
                <w:noProof/>
              </w:rPr>
            </w:pPr>
            <w:ins w:id="189" w:author="Rebecka Alfredsson" w:date="2024-11-10T09:18:00Z">
              <w:r w:rsidRPr="00B400BE">
                <w:t>POST</w:t>
              </w:r>
            </w:ins>
          </w:p>
        </w:tc>
        <w:tc>
          <w:tcPr>
            <w:tcW w:w="1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90" w:author="Rebecka Alfredsson" w:date="2024-11-10T09:18:00Z">
              <w:tcPr>
                <w:tcW w:w="1647" w:type="pct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14:paraId="464C0607" w14:textId="6106DCE2" w:rsidR="00B30CC9" w:rsidRPr="00703651" w:rsidRDefault="00B30CC9" w:rsidP="00B30CC9">
            <w:pPr>
              <w:pStyle w:val="TAL"/>
              <w:rPr>
                <w:ins w:id="191" w:author="Rebecka Alfredsson" w:date="2024-11-10T09:18:00Z"/>
                <w:noProof/>
              </w:rPr>
            </w:pPr>
            <w:ins w:id="192" w:author="Rebecka Alfredsson" w:date="2024-11-10T09:18:00Z">
              <w:r w:rsidRPr="00B400BE">
                <w:t>Create</w:t>
              </w:r>
            </w:ins>
            <w:ins w:id="193" w:author="Rebecka Alfredsson" w:date="2024-11-10T20:29:00Z">
              <w:r w:rsidR="0000132B">
                <w:t>s</w:t>
              </w:r>
            </w:ins>
            <w:ins w:id="194" w:author="Rebecka Alfredsson" w:date="2024-11-10T09:18:00Z">
              <w:r w:rsidRPr="00B400BE">
                <w:t xml:space="preserve"> an individual </w:t>
              </w:r>
              <w:r>
                <w:t>collision detection analytics subscription.</w:t>
              </w:r>
            </w:ins>
          </w:p>
        </w:tc>
      </w:tr>
      <w:tr w:rsidR="001D2A18" w:rsidRPr="00703651" w14:paraId="2E87ED93" w14:textId="77777777" w:rsidTr="00B30CC9">
        <w:trPr>
          <w:trHeight w:val="691"/>
          <w:jc w:val="center"/>
          <w:ins w:id="195" w:author="Rebecka Alfredsson" w:date="2024-11-10T10:49:00Z"/>
        </w:trPr>
        <w:tc>
          <w:tcPr>
            <w:tcW w:w="11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ED6AF67" w14:textId="608EBFBA" w:rsidR="001D2A18" w:rsidRDefault="001D2A18" w:rsidP="001D2A18">
            <w:pPr>
              <w:pStyle w:val="TAL"/>
              <w:rPr>
                <w:ins w:id="196" w:author="Rebecka Alfredsson" w:date="2024-11-10T10:49:00Z"/>
              </w:rPr>
            </w:pPr>
            <w:ins w:id="197" w:author="Rebecka Alfredsson" w:date="2024-11-10T10:50:00Z">
              <w:r>
                <w:t>Individual collision detection analytics subscription</w:t>
              </w:r>
            </w:ins>
          </w:p>
        </w:tc>
        <w:tc>
          <w:tcPr>
            <w:tcW w:w="14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D13FA27" w14:textId="5F5E2FE4" w:rsidR="001D2A18" w:rsidRPr="00B400BE" w:rsidRDefault="001D2A18" w:rsidP="001D2A18">
            <w:pPr>
              <w:pStyle w:val="TAL"/>
              <w:rPr>
                <w:ins w:id="198" w:author="Rebecka Alfredsson" w:date="2024-11-10T10:49:00Z"/>
              </w:rPr>
            </w:pPr>
            <w:ins w:id="199" w:author="Rebecka Alfredsson" w:date="2024-11-10T10:50:00Z">
              <w:r w:rsidRPr="00B400BE">
                <w:t>/</w:t>
              </w:r>
              <w:r>
                <w:rPr>
                  <w:noProof/>
                </w:rPr>
                <w:t>collision-detection</w:t>
              </w:r>
              <w:r w:rsidRPr="00B400BE">
                <w:t>/{</w:t>
              </w:r>
              <w:proofErr w:type="spellStart"/>
              <w:r>
                <w:rPr>
                  <w:noProof/>
                </w:rPr>
                <w:t>collisionDetectionId</w:t>
              </w:r>
              <w:proofErr w:type="spellEnd"/>
              <w:r w:rsidRPr="00B400BE">
                <w:t>}</w:t>
              </w:r>
            </w:ins>
          </w:p>
        </w:tc>
        <w:tc>
          <w:tcPr>
            <w:tcW w:w="7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2708E33" w14:textId="4C4B1CEB" w:rsidR="001D2A18" w:rsidRPr="00B400BE" w:rsidRDefault="001D2A18" w:rsidP="001D2A18">
            <w:pPr>
              <w:pStyle w:val="TAL"/>
              <w:rPr>
                <w:ins w:id="200" w:author="Rebecka Alfredsson" w:date="2024-11-10T10:49:00Z"/>
              </w:rPr>
            </w:pPr>
            <w:ins w:id="201" w:author="Rebecka Alfredsson" w:date="2024-11-10T10:50:00Z">
              <w:r w:rsidRPr="00B400BE">
                <w:t>DELETE</w:t>
              </w:r>
            </w:ins>
          </w:p>
        </w:tc>
        <w:tc>
          <w:tcPr>
            <w:tcW w:w="1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30C00CF" w14:textId="75B4DACA" w:rsidR="001D2A18" w:rsidRPr="00B400BE" w:rsidRDefault="001D2A18" w:rsidP="001D2A18">
            <w:pPr>
              <w:pStyle w:val="TAL"/>
              <w:rPr>
                <w:ins w:id="202" w:author="Rebecka Alfredsson" w:date="2024-11-10T10:49:00Z"/>
              </w:rPr>
            </w:pPr>
            <w:ins w:id="203" w:author="Rebecka Alfredsson" w:date="2024-11-10T10:50:00Z">
              <w:r w:rsidRPr="00B400BE">
                <w:t>Remove</w:t>
              </w:r>
            </w:ins>
            <w:ins w:id="204" w:author="Rebecka Alfredsson" w:date="2024-11-10T20:29:00Z">
              <w:r w:rsidR="0000132B">
                <w:t>s</w:t>
              </w:r>
            </w:ins>
            <w:ins w:id="205" w:author="Rebecka Alfredsson" w:date="2024-11-10T10:50:00Z">
              <w:r w:rsidRPr="00B400BE">
                <w:t xml:space="preserve"> the individual </w:t>
              </w:r>
              <w:r>
                <w:t>collision detection analytics subscription.</w:t>
              </w:r>
            </w:ins>
          </w:p>
        </w:tc>
      </w:tr>
    </w:tbl>
    <w:p w14:paraId="50BCC9E2" w14:textId="77777777" w:rsidR="0078711E" w:rsidRPr="00703651" w:rsidRDefault="0078711E" w:rsidP="0078711E">
      <w:pPr>
        <w:rPr>
          <w:noProof/>
          <w:lang w:eastAsia="en-GB"/>
        </w:rPr>
      </w:pPr>
    </w:p>
    <w:p w14:paraId="5BF23DBA" w14:textId="77777777" w:rsidR="002A17EF" w:rsidRPr="007B5735" w:rsidRDefault="002A17EF" w:rsidP="005F0EEE"/>
    <w:p w14:paraId="2D0B3B7E" w14:textId="77777777" w:rsidR="005F0EEE" w:rsidRPr="007B5735" w:rsidRDefault="005F0EEE" w:rsidP="005F0E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ascii="Arial" w:hAnsi="Arial" w:cs="Arial"/>
          <w:color w:val="0000FF"/>
          <w:sz w:val="28"/>
          <w:szCs w:val="28"/>
        </w:rPr>
      </w:pPr>
      <w:r w:rsidRPr="007B5735">
        <w:rPr>
          <w:rFonts w:ascii="Arial" w:hAnsi="Arial" w:cs="Arial"/>
          <w:color w:val="0000FF"/>
          <w:sz w:val="28"/>
          <w:szCs w:val="28"/>
        </w:rPr>
        <w:t>*** Next Change ***</w:t>
      </w:r>
    </w:p>
    <w:p w14:paraId="1D6AB4F9" w14:textId="77777777" w:rsidR="00551B8A" w:rsidRDefault="00551B8A" w:rsidP="00551B8A">
      <w:pPr>
        <w:pStyle w:val="Heading4"/>
        <w:rPr>
          <w:ins w:id="206" w:author="Rebecka Alfredsson" w:date="2024-11-10T09:04:00Z"/>
          <w:noProof/>
        </w:rPr>
      </w:pPr>
      <w:bookmarkStart w:id="207" w:name="_Toc164924579"/>
      <w:bookmarkStart w:id="208" w:name="_Toc168417623"/>
      <w:ins w:id="209" w:author="Rebecka Alfredsson" w:date="2024-11-10T09:04:00Z">
        <w:r>
          <w:rPr>
            <w:noProof/>
          </w:rPr>
          <w:t>7.1.3.X</w:t>
        </w:r>
        <w:r>
          <w:rPr>
            <w:noProof/>
          </w:rPr>
          <w:tab/>
          <w:t xml:space="preserve">Resource: </w:t>
        </w:r>
        <w:bookmarkEnd w:id="207"/>
        <w:bookmarkEnd w:id="208"/>
        <w:r>
          <w:t>Collision detection analytics subscriptions</w:t>
        </w:r>
      </w:ins>
    </w:p>
    <w:p w14:paraId="21AD634A" w14:textId="77777777" w:rsidR="00551B8A" w:rsidRDefault="00551B8A" w:rsidP="00551B8A">
      <w:pPr>
        <w:pStyle w:val="Heading5"/>
        <w:rPr>
          <w:ins w:id="210" w:author="Rebecka Alfredsson" w:date="2024-11-10T09:04:00Z"/>
          <w:noProof/>
        </w:rPr>
      </w:pPr>
      <w:bookmarkStart w:id="211" w:name="_Toc160446430"/>
      <w:bookmarkStart w:id="212" w:name="_Toc160532709"/>
      <w:bookmarkStart w:id="213" w:name="_Toc164924580"/>
      <w:bookmarkStart w:id="214" w:name="_Toc168417624"/>
      <w:ins w:id="215" w:author="Rebecka Alfredsson" w:date="2024-11-10T09:04:00Z">
        <w:r>
          <w:rPr>
            <w:noProof/>
          </w:rPr>
          <w:t>7.1.3.X.1</w:t>
        </w:r>
        <w:r>
          <w:rPr>
            <w:noProof/>
          </w:rPr>
          <w:tab/>
          <w:t>Description</w:t>
        </w:r>
        <w:bookmarkEnd w:id="211"/>
        <w:bookmarkEnd w:id="212"/>
        <w:bookmarkEnd w:id="213"/>
        <w:bookmarkEnd w:id="214"/>
      </w:ins>
    </w:p>
    <w:p w14:paraId="13C6D584" w14:textId="7B6E2EB6" w:rsidR="00551B8A" w:rsidRDefault="00551B8A" w:rsidP="00551B8A">
      <w:pPr>
        <w:rPr>
          <w:ins w:id="216" w:author="Rebecka Alfredsson" w:date="2024-11-10T09:04:00Z"/>
          <w:noProof/>
        </w:rPr>
      </w:pPr>
      <w:ins w:id="217" w:author="Rebecka Alfredsson" w:date="2024-11-10T09:04:00Z">
        <w:r>
          <w:rPr>
            <w:rFonts w:cs="Arial"/>
            <w:noProof/>
            <w:szCs w:val="18"/>
          </w:rPr>
          <w:t>Collision detection analytics subscription is used to subscribe to the ADAEC for the collision detection</w:t>
        </w:r>
      </w:ins>
      <w:ins w:id="218" w:author="Rebecka Alfredsson" w:date="2024-11-10T19:38:00Z">
        <w:r w:rsidR="00A66187">
          <w:rPr>
            <w:rFonts w:cs="Arial"/>
            <w:noProof/>
            <w:szCs w:val="18"/>
          </w:rPr>
          <w:t xml:space="preserve"> events</w:t>
        </w:r>
      </w:ins>
      <w:ins w:id="219" w:author="Rebecka Alfredsson" w:date="2024-11-10T09:04:00Z">
        <w:r>
          <w:rPr>
            <w:rFonts w:cs="Arial"/>
            <w:noProof/>
            <w:szCs w:val="18"/>
          </w:rPr>
          <w:t>.</w:t>
        </w:r>
      </w:ins>
    </w:p>
    <w:p w14:paraId="4DF9F54E" w14:textId="77777777" w:rsidR="00551B8A" w:rsidRDefault="00551B8A" w:rsidP="00551B8A">
      <w:pPr>
        <w:pStyle w:val="Heading5"/>
        <w:rPr>
          <w:ins w:id="220" w:author="Rebecka Alfredsson" w:date="2024-11-10T09:04:00Z"/>
          <w:noProof/>
          <w:lang w:eastAsia="zh-CN"/>
        </w:rPr>
      </w:pPr>
      <w:bookmarkStart w:id="221" w:name="_Toc160446431"/>
      <w:bookmarkStart w:id="222" w:name="_Toc160532710"/>
      <w:bookmarkStart w:id="223" w:name="_Toc164924581"/>
      <w:bookmarkStart w:id="224" w:name="_Toc168417625"/>
      <w:ins w:id="225" w:author="Rebecka Alfredsson" w:date="2024-11-10T09:04:00Z">
        <w:r>
          <w:rPr>
            <w:noProof/>
          </w:rPr>
          <w:t>7.1.3.X.2</w:t>
        </w:r>
        <w:r>
          <w:rPr>
            <w:noProof/>
            <w:lang w:eastAsia="zh-CN"/>
          </w:rPr>
          <w:tab/>
          <w:t>Resource definition</w:t>
        </w:r>
        <w:bookmarkEnd w:id="221"/>
        <w:bookmarkEnd w:id="222"/>
        <w:bookmarkEnd w:id="223"/>
        <w:bookmarkEnd w:id="224"/>
      </w:ins>
    </w:p>
    <w:p w14:paraId="09448EB3" w14:textId="77777777" w:rsidR="00551B8A" w:rsidRDefault="00551B8A" w:rsidP="00551B8A">
      <w:pPr>
        <w:rPr>
          <w:ins w:id="226" w:author="Rebecka Alfredsson" w:date="2024-11-10T09:04:00Z"/>
          <w:noProof/>
          <w:lang w:eastAsia="zh-CN"/>
        </w:rPr>
      </w:pPr>
      <w:ins w:id="227" w:author="Rebecka Alfredsson" w:date="2024-11-10T09:04:00Z">
        <w:r>
          <w:rPr>
            <w:noProof/>
            <w:lang w:eastAsia="zh-CN"/>
          </w:rPr>
          <w:t xml:space="preserve">Resource URI: </w:t>
        </w:r>
        <w:r>
          <w:rPr>
            <w:b/>
            <w:noProof/>
            <w:lang w:eastAsia="zh-CN"/>
          </w:rPr>
          <w:t>{apiRoot}/adae-sc/&lt;apiVersion&gt;/</w:t>
        </w:r>
        <w:r w:rsidRPr="005E0D78">
          <w:rPr>
            <w:b/>
            <w:lang w:eastAsia="zh-CN"/>
          </w:rPr>
          <w:t>collision-detection</w:t>
        </w:r>
      </w:ins>
    </w:p>
    <w:p w14:paraId="262328F1" w14:textId="77777777" w:rsidR="00551B8A" w:rsidRDefault="00551B8A" w:rsidP="00551B8A">
      <w:pPr>
        <w:rPr>
          <w:ins w:id="228" w:author="Rebecka Alfredsson" w:date="2024-11-10T09:04:00Z"/>
          <w:noProof/>
          <w:lang w:eastAsia="zh-CN"/>
        </w:rPr>
      </w:pPr>
      <w:ins w:id="229" w:author="Rebecka Alfredsson" w:date="2024-11-10T09:04:00Z">
        <w:r>
          <w:rPr>
            <w:noProof/>
            <w:lang w:eastAsia="zh-CN"/>
          </w:rPr>
          <w:t>This resource shall support the resource URI variables defined in the table </w:t>
        </w:r>
        <w:r>
          <w:rPr>
            <w:noProof/>
          </w:rPr>
          <w:t>7.1.3.X.2</w:t>
        </w:r>
        <w:r>
          <w:rPr>
            <w:noProof/>
            <w:lang w:eastAsia="zh-CN"/>
          </w:rPr>
          <w:t>-1.</w:t>
        </w:r>
      </w:ins>
    </w:p>
    <w:p w14:paraId="2DE67D12" w14:textId="77777777" w:rsidR="00551B8A" w:rsidRDefault="00551B8A" w:rsidP="00551B8A">
      <w:pPr>
        <w:pStyle w:val="TH"/>
        <w:rPr>
          <w:ins w:id="230" w:author="Rebecka Alfredsson" w:date="2024-11-10T09:04:00Z"/>
          <w:rFonts w:cs="Arial"/>
          <w:noProof/>
        </w:rPr>
      </w:pPr>
      <w:ins w:id="231" w:author="Rebecka Alfredsson" w:date="2024-11-10T09:04:00Z">
        <w:r>
          <w:rPr>
            <w:noProof/>
          </w:rPr>
          <w:t>Table 7.1.3.X.2-1: Resource URI variables for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929"/>
        <w:gridCol w:w="1844"/>
        <w:gridCol w:w="5754"/>
      </w:tblGrid>
      <w:tr w:rsidR="00551B8A" w14:paraId="07CF36A5" w14:textId="77777777" w:rsidTr="009B66C2">
        <w:trPr>
          <w:jc w:val="center"/>
          <w:ins w:id="232" w:author="Rebecka Alfredsson" w:date="2024-11-10T09:04:00Z"/>
        </w:trPr>
        <w:tc>
          <w:tcPr>
            <w:tcW w:w="101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hideMark/>
          </w:tcPr>
          <w:p w14:paraId="7E58D501" w14:textId="77777777" w:rsidR="00551B8A" w:rsidRDefault="00551B8A" w:rsidP="009B66C2">
            <w:pPr>
              <w:pStyle w:val="TAH"/>
              <w:rPr>
                <w:ins w:id="233" w:author="Rebecka Alfredsson" w:date="2024-11-10T09:04:00Z"/>
                <w:noProof/>
              </w:rPr>
            </w:pPr>
            <w:ins w:id="234" w:author="Rebecka Alfredsson" w:date="2024-11-10T09:04:00Z">
              <w:r>
                <w:rPr>
                  <w:noProof/>
                </w:rPr>
                <w:t>Name</w:t>
              </w:r>
            </w:ins>
          </w:p>
        </w:tc>
        <w:tc>
          <w:tcPr>
            <w:tcW w:w="96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hideMark/>
          </w:tcPr>
          <w:p w14:paraId="30F093C8" w14:textId="77777777" w:rsidR="00551B8A" w:rsidRDefault="00551B8A" w:rsidP="009B66C2">
            <w:pPr>
              <w:pStyle w:val="TAH"/>
              <w:rPr>
                <w:ins w:id="235" w:author="Rebecka Alfredsson" w:date="2024-11-10T09:04:00Z"/>
                <w:noProof/>
              </w:rPr>
            </w:pPr>
            <w:ins w:id="236" w:author="Rebecka Alfredsson" w:date="2024-11-10T09:04:00Z">
              <w:r>
                <w:rPr>
                  <w:noProof/>
                </w:rPr>
                <w:t>Data Type</w:t>
              </w:r>
            </w:ins>
          </w:p>
        </w:tc>
        <w:tc>
          <w:tcPr>
            <w:tcW w:w="302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vAlign w:val="center"/>
            <w:hideMark/>
          </w:tcPr>
          <w:p w14:paraId="1862226C" w14:textId="77777777" w:rsidR="00551B8A" w:rsidRDefault="00551B8A" w:rsidP="009B66C2">
            <w:pPr>
              <w:pStyle w:val="TAH"/>
              <w:rPr>
                <w:ins w:id="237" w:author="Rebecka Alfredsson" w:date="2024-11-10T09:04:00Z"/>
                <w:noProof/>
              </w:rPr>
            </w:pPr>
            <w:ins w:id="238" w:author="Rebecka Alfredsson" w:date="2024-11-10T09:04:00Z">
              <w:r>
                <w:rPr>
                  <w:noProof/>
                </w:rPr>
                <w:t>Definition</w:t>
              </w:r>
            </w:ins>
          </w:p>
        </w:tc>
      </w:tr>
      <w:tr w:rsidR="00551B8A" w14:paraId="4ACDF478" w14:textId="77777777" w:rsidTr="009B66C2">
        <w:trPr>
          <w:jc w:val="center"/>
          <w:ins w:id="239" w:author="Rebecka Alfredsson" w:date="2024-11-10T09:04:00Z"/>
        </w:trPr>
        <w:tc>
          <w:tcPr>
            <w:tcW w:w="101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3700E44" w14:textId="77777777" w:rsidR="00551B8A" w:rsidRDefault="00551B8A" w:rsidP="009B66C2">
            <w:pPr>
              <w:pStyle w:val="TAL"/>
              <w:rPr>
                <w:ins w:id="240" w:author="Rebecka Alfredsson" w:date="2024-11-10T09:04:00Z"/>
                <w:noProof/>
              </w:rPr>
            </w:pPr>
            <w:ins w:id="241" w:author="Rebecka Alfredsson" w:date="2024-11-10T09:04:00Z">
              <w:r>
                <w:rPr>
                  <w:noProof/>
                </w:rPr>
                <w:t>apiRoot</w:t>
              </w:r>
            </w:ins>
          </w:p>
        </w:tc>
        <w:tc>
          <w:tcPr>
            <w:tcW w:w="96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CE014A0" w14:textId="77777777" w:rsidR="00551B8A" w:rsidRDefault="00551B8A" w:rsidP="009B66C2">
            <w:pPr>
              <w:pStyle w:val="TAL"/>
              <w:rPr>
                <w:ins w:id="242" w:author="Rebecka Alfredsson" w:date="2024-11-10T09:04:00Z"/>
                <w:noProof/>
              </w:rPr>
            </w:pPr>
            <w:ins w:id="243" w:author="Rebecka Alfredsson" w:date="2024-11-10T09:04:00Z">
              <w:r>
                <w:rPr>
                  <w:noProof/>
                </w:rPr>
                <w:t>string</w:t>
              </w:r>
            </w:ins>
          </w:p>
        </w:tc>
        <w:tc>
          <w:tcPr>
            <w:tcW w:w="302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B843ABA" w14:textId="77777777" w:rsidR="00551B8A" w:rsidRDefault="00551B8A" w:rsidP="009B66C2">
            <w:pPr>
              <w:pStyle w:val="TAL"/>
              <w:rPr>
                <w:ins w:id="244" w:author="Rebecka Alfredsson" w:date="2024-11-10T09:04:00Z"/>
                <w:noProof/>
              </w:rPr>
            </w:pPr>
            <w:ins w:id="245" w:author="Rebecka Alfredsson" w:date="2024-11-10T09:04:00Z">
              <w:r>
                <w:rPr>
                  <w:noProof/>
                </w:rPr>
                <w:t>See clause 5.2.4 in 3GPP TS 29.122 [6]</w:t>
              </w:r>
            </w:ins>
          </w:p>
        </w:tc>
      </w:tr>
    </w:tbl>
    <w:p w14:paraId="5A288605" w14:textId="77777777" w:rsidR="00551B8A" w:rsidRDefault="00551B8A" w:rsidP="00551B8A">
      <w:pPr>
        <w:rPr>
          <w:ins w:id="246" w:author="Rebecka Alfredsson" w:date="2024-11-10T09:04:00Z"/>
          <w:noProof/>
        </w:rPr>
      </w:pPr>
    </w:p>
    <w:p w14:paraId="5FAA5345" w14:textId="77777777" w:rsidR="00551B8A" w:rsidRDefault="00551B8A" w:rsidP="00551B8A">
      <w:pPr>
        <w:pStyle w:val="Heading5"/>
        <w:rPr>
          <w:ins w:id="247" w:author="Rebecka Alfredsson" w:date="2024-11-10T09:04:00Z"/>
          <w:noProof/>
        </w:rPr>
      </w:pPr>
      <w:bookmarkStart w:id="248" w:name="_Toc160446432"/>
      <w:bookmarkStart w:id="249" w:name="_Toc160532711"/>
      <w:bookmarkStart w:id="250" w:name="_Toc164924582"/>
      <w:bookmarkStart w:id="251" w:name="_Toc168417626"/>
      <w:ins w:id="252" w:author="Rebecka Alfredsson" w:date="2024-11-10T09:04:00Z">
        <w:r>
          <w:rPr>
            <w:noProof/>
          </w:rPr>
          <w:t>7.1.3.X.3</w:t>
        </w:r>
        <w:r>
          <w:rPr>
            <w:noProof/>
          </w:rPr>
          <w:tab/>
        </w:r>
        <w:r>
          <w:rPr>
            <w:noProof/>
            <w:lang w:eastAsia="zh-CN"/>
          </w:rPr>
          <w:t xml:space="preserve">Resource standard </w:t>
        </w:r>
        <w:r>
          <w:rPr>
            <w:noProof/>
          </w:rPr>
          <w:t>methods</w:t>
        </w:r>
        <w:bookmarkEnd w:id="248"/>
        <w:bookmarkEnd w:id="249"/>
        <w:bookmarkEnd w:id="250"/>
        <w:bookmarkEnd w:id="251"/>
      </w:ins>
    </w:p>
    <w:p w14:paraId="244955A9" w14:textId="77777777" w:rsidR="00551B8A" w:rsidRDefault="00551B8A" w:rsidP="00551B8A">
      <w:pPr>
        <w:pStyle w:val="Heading6"/>
        <w:rPr>
          <w:ins w:id="253" w:author="Rebecka Alfredsson" w:date="2024-11-10T09:04:00Z"/>
          <w:noProof/>
        </w:rPr>
      </w:pPr>
      <w:bookmarkStart w:id="254" w:name="_Toc160446433"/>
      <w:bookmarkStart w:id="255" w:name="_Toc160532712"/>
      <w:bookmarkStart w:id="256" w:name="_Toc164924583"/>
      <w:bookmarkStart w:id="257" w:name="_Toc168417627"/>
      <w:ins w:id="258" w:author="Rebecka Alfredsson" w:date="2024-11-10T09:04:00Z">
        <w:r>
          <w:rPr>
            <w:noProof/>
          </w:rPr>
          <w:t>7.1.3.X.3.1</w:t>
        </w:r>
        <w:r>
          <w:rPr>
            <w:noProof/>
          </w:rPr>
          <w:tab/>
          <w:t>POST</w:t>
        </w:r>
        <w:bookmarkEnd w:id="254"/>
        <w:bookmarkEnd w:id="255"/>
        <w:bookmarkEnd w:id="256"/>
        <w:bookmarkEnd w:id="257"/>
      </w:ins>
    </w:p>
    <w:p w14:paraId="2C67F4D6" w14:textId="34EF80C5" w:rsidR="00551B8A" w:rsidRDefault="000D7242" w:rsidP="00551B8A">
      <w:pPr>
        <w:rPr>
          <w:ins w:id="259" w:author="Rebecka Alfredsson" w:date="2024-11-10T09:04:00Z"/>
          <w:noProof/>
        </w:rPr>
      </w:pPr>
      <w:ins w:id="260" w:author="Rebecka Alfredsson" w:date="2024-11-10T19:42:00Z">
        <w:r>
          <w:rPr>
            <w:noProof/>
          </w:rPr>
          <w:t xml:space="preserve">This method is used for </w:t>
        </w:r>
        <w:r>
          <w:rPr>
            <w:rFonts w:cs="Arial"/>
            <w:noProof/>
            <w:szCs w:val="18"/>
          </w:rPr>
          <w:t xml:space="preserve">the </w:t>
        </w:r>
        <w:r>
          <w:rPr>
            <w:noProof/>
          </w:rPr>
          <w:t xml:space="preserve">subscription to </w:t>
        </w:r>
      </w:ins>
      <w:ins w:id="261" w:author="Rebecka Alfredsson" w:date="2024-11-10T09:04:00Z">
        <w:r w:rsidR="00551B8A">
          <w:rPr>
            <w:noProof/>
          </w:rPr>
          <w:t xml:space="preserve">the collision detection </w:t>
        </w:r>
      </w:ins>
      <w:ins w:id="262" w:author="Rebecka Alfredsson" w:date="2024-11-10T19:43:00Z">
        <w:r>
          <w:rPr>
            <w:noProof/>
          </w:rPr>
          <w:t xml:space="preserve">events </w:t>
        </w:r>
      </w:ins>
      <w:ins w:id="263" w:author="Rebecka Alfredsson" w:date="2024-11-10T09:04:00Z">
        <w:r w:rsidR="00551B8A">
          <w:rPr>
            <w:noProof/>
          </w:rPr>
          <w:t>and shall support the URI query parameters specified in table 7.1.3.X.3.1-1.</w:t>
        </w:r>
      </w:ins>
    </w:p>
    <w:p w14:paraId="2B287150" w14:textId="77777777" w:rsidR="00551B8A" w:rsidRDefault="00551B8A" w:rsidP="00551B8A">
      <w:pPr>
        <w:pStyle w:val="TH"/>
        <w:rPr>
          <w:ins w:id="264" w:author="Rebecka Alfredsson" w:date="2024-11-10T09:04:00Z"/>
          <w:rFonts w:cs="Arial"/>
          <w:noProof/>
        </w:rPr>
      </w:pPr>
      <w:ins w:id="265" w:author="Rebecka Alfredsson" w:date="2024-11-10T09:04:00Z">
        <w:r>
          <w:rPr>
            <w:noProof/>
          </w:rPr>
          <w:t>Table 7.1.3.X.3.1-1: URI query parameters supported by the POST method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362"/>
        <w:gridCol w:w="1604"/>
        <w:gridCol w:w="410"/>
        <w:gridCol w:w="1246"/>
        <w:gridCol w:w="3388"/>
        <w:gridCol w:w="1517"/>
      </w:tblGrid>
      <w:tr w:rsidR="00551B8A" w14:paraId="099F5476" w14:textId="77777777" w:rsidTr="009B66C2">
        <w:trPr>
          <w:jc w:val="center"/>
          <w:ins w:id="266" w:author="Rebecka Alfredsson" w:date="2024-11-10T09:04:00Z"/>
        </w:trPr>
        <w:tc>
          <w:tcPr>
            <w:tcW w:w="7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98FCD0C" w14:textId="77777777" w:rsidR="00551B8A" w:rsidRDefault="00551B8A" w:rsidP="009B66C2">
            <w:pPr>
              <w:pStyle w:val="TAH"/>
              <w:rPr>
                <w:ins w:id="267" w:author="Rebecka Alfredsson" w:date="2024-11-10T09:04:00Z"/>
                <w:noProof/>
              </w:rPr>
            </w:pPr>
            <w:ins w:id="268" w:author="Rebecka Alfredsson" w:date="2024-11-10T09:04:00Z">
              <w:r>
                <w:rPr>
                  <w:noProof/>
                </w:rPr>
                <w:t>Name</w:t>
              </w:r>
            </w:ins>
          </w:p>
        </w:tc>
        <w:tc>
          <w:tcPr>
            <w:tcW w:w="8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CBA2E09" w14:textId="77777777" w:rsidR="00551B8A" w:rsidRDefault="00551B8A" w:rsidP="009B66C2">
            <w:pPr>
              <w:pStyle w:val="TAH"/>
              <w:rPr>
                <w:ins w:id="269" w:author="Rebecka Alfredsson" w:date="2024-11-10T09:04:00Z"/>
                <w:noProof/>
              </w:rPr>
            </w:pPr>
            <w:ins w:id="270" w:author="Rebecka Alfredsson" w:date="2024-11-10T09:04:00Z">
              <w:r>
                <w:rPr>
                  <w:noProof/>
                </w:rPr>
                <w:t>Data type</w:t>
              </w:r>
            </w:ins>
          </w:p>
        </w:tc>
        <w:tc>
          <w:tcPr>
            <w:tcW w:w="2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D84DF97" w14:textId="77777777" w:rsidR="00551B8A" w:rsidRDefault="00551B8A" w:rsidP="009B66C2">
            <w:pPr>
              <w:pStyle w:val="TAH"/>
              <w:rPr>
                <w:ins w:id="271" w:author="Rebecka Alfredsson" w:date="2024-11-10T09:04:00Z"/>
                <w:noProof/>
              </w:rPr>
            </w:pPr>
            <w:ins w:id="272" w:author="Rebecka Alfredsson" w:date="2024-11-10T09:04:00Z">
              <w:r>
                <w:rPr>
                  <w:noProof/>
                </w:rPr>
                <w:t>P</w:t>
              </w:r>
            </w:ins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D829944" w14:textId="77777777" w:rsidR="00551B8A" w:rsidRDefault="00551B8A" w:rsidP="009B66C2">
            <w:pPr>
              <w:pStyle w:val="TAH"/>
              <w:rPr>
                <w:ins w:id="273" w:author="Rebecka Alfredsson" w:date="2024-11-10T09:04:00Z"/>
                <w:noProof/>
              </w:rPr>
            </w:pPr>
            <w:ins w:id="274" w:author="Rebecka Alfredsson" w:date="2024-11-10T09:04:00Z">
              <w:r>
                <w:rPr>
                  <w:noProof/>
                </w:rPr>
                <w:t>Cardinality</w:t>
              </w:r>
            </w:ins>
          </w:p>
        </w:tc>
        <w:tc>
          <w:tcPr>
            <w:tcW w:w="17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463EB7D2" w14:textId="77777777" w:rsidR="00551B8A" w:rsidRDefault="00551B8A" w:rsidP="009B66C2">
            <w:pPr>
              <w:pStyle w:val="TAH"/>
              <w:rPr>
                <w:ins w:id="275" w:author="Rebecka Alfredsson" w:date="2024-11-10T09:04:00Z"/>
                <w:noProof/>
              </w:rPr>
            </w:pPr>
            <w:ins w:id="276" w:author="Rebecka Alfredsson" w:date="2024-11-10T09:04:00Z">
              <w:r>
                <w:rPr>
                  <w:noProof/>
                </w:rPr>
                <w:t>Description</w:t>
              </w:r>
            </w:ins>
          </w:p>
        </w:tc>
        <w:tc>
          <w:tcPr>
            <w:tcW w:w="7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F1EBF57" w14:textId="77777777" w:rsidR="00551B8A" w:rsidRDefault="00551B8A" w:rsidP="009B66C2">
            <w:pPr>
              <w:pStyle w:val="TAH"/>
              <w:rPr>
                <w:ins w:id="277" w:author="Rebecka Alfredsson" w:date="2024-11-10T09:04:00Z"/>
                <w:noProof/>
              </w:rPr>
            </w:pPr>
            <w:ins w:id="278" w:author="Rebecka Alfredsson" w:date="2024-11-10T09:04:00Z">
              <w:r>
                <w:rPr>
                  <w:noProof/>
                </w:rPr>
                <w:t>Applicability</w:t>
              </w:r>
            </w:ins>
          </w:p>
        </w:tc>
      </w:tr>
      <w:tr w:rsidR="00551B8A" w14:paraId="105AF3B1" w14:textId="77777777" w:rsidTr="009B66C2">
        <w:trPr>
          <w:jc w:val="center"/>
          <w:ins w:id="279" w:author="Rebecka Alfredsson" w:date="2024-11-10T09:04:00Z"/>
        </w:trPr>
        <w:tc>
          <w:tcPr>
            <w:tcW w:w="7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077DD0D" w14:textId="77777777" w:rsidR="00551B8A" w:rsidRDefault="00551B8A" w:rsidP="00263DDB">
            <w:pPr>
              <w:pStyle w:val="TAL"/>
              <w:rPr>
                <w:ins w:id="280" w:author="Rebecka Alfredsson" w:date="2024-11-10T09:04:00Z"/>
                <w:noProof/>
              </w:rPr>
            </w:pPr>
            <w:ins w:id="281" w:author="Rebecka Alfredsson" w:date="2024-11-10T09:04:00Z">
              <w:r>
                <w:rPr>
                  <w:noProof/>
                </w:rPr>
                <w:t>n/a</w:t>
              </w:r>
            </w:ins>
          </w:p>
        </w:tc>
        <w:tc>
          <w:tcPr>
            <w:tcW w:w="8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1681FAD" w14:textId="77777777" w:rsidR="00551B8A" w:rsidRDefault="00551B8A">
            <w:pPr>
              <w:pStyle w:val="TAL"/>
              <w:rPr>
                <w:ins w:id="282" w:author="Rebecka Alfredsson" w:date="2024-11-10T09:04:00Z"/>
                <w:noProof/>
              </w:rPr>
              <w:pPrChange w:id="283" w:author="Rebecka Alfredsson" w:date="2024-11-10T19:50:00Z">
                <w:pPr/>
              </w:pPrChange>
            </w:pPr>
          </w:p>
        </w:tc>
        <w:tc>
          <w:tcPr>
            <w:tcW w:w="2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2941587" w14:textId="77777777" w:rsidR="00551B8A" w:rsidRDefault="00551B8A">
            <w:pPr>
              <w:pStyle w:val="TAC"/>
              <w:rPr>
                <w:ins w:id="284" w:author="Rebecka Alfredsson" w:date="2024-11-10T09:04:00Z"/>
              </w:rPr>
              <w:pPrChange w:id="285" w:author="Rebecka Alfredsson" w:date="2024-11-10T19:50:00Z">
                <w:pPr>
                  <w:spacing w:after="0"/>
                </w:pPr>
              </w:pPrChange>
            </w:pP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60AA22E" w14:textId="77777777" w:rsidR="00551B8A" w:rsidRDefault="00551B8A">
            <w:pPr>
              <w:pStyle w:val="TAC"/>
              <w:rPr>
                <w:ins w:id="286" w:author="Rebecka Alfredsson" w:date="2024-11-10T09:04:00Z"/>
              </w:rPr>
              <w:pPrChange w:id="287" w:author="Rebecka Alfredsson" w:date="2024-11-10T19:50:00Z">
                <w:pPr>
                  <w:spacing w:after="0"/>
                </w:pPr>
              </w:pPrChange>
            </w:pPr>
          </w:p>
        </w:tc>
        <w:tc>
          <w:tcPr>
            <w:tcW w:w="17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0FC72CA" w14:textId="77777777" w:rsidR="00551B8A" w:rsidRDefault="00551B8A">
            <w:pPr>
              <w:pStyle w:val="TAL"/>
              <w:rPr>
                <w:ins w:id="288" w:author="Rebecka Alfredsson" w:date="2024-11-10T09:04:00Z"/>
              </w:rPr>
              <w:pPrChange w:id="289" w:author="Rebecka Alfredsson" w:date="2024-11-10T19:50:00Z">
                <w:pPr>
                  <w:spacing w:after="0"/>
                </w:pPr>
              </w:pPrChange>
            </w:pPr>
          </w:p>
        </w:tc>
        <w:tc>
          <w:tcPr>
            <w:tcW w:w="7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CC6C12" w14:textId="77777777" w:rsidR="00551B8A" w:rsidRDefault="00551B8A" w:rsidP="009B66C2">
            <w:pPr>
              <w:pStyle w:val="TAL"/>
              <w:rPr>
                <w:ins w:id="290" w:author="Rebecka Alfredsson" w:date="2024-11-10T09:04:00Z"/>
                <w:noProof/>
              </w:rPr>
            </w:pPr>
          </w:p>
        </w:tc>
      </w:tr>
    </w:tbl>
    <w:p w14:paraId="0C4383C7" w14:textId="77777777" w:rsidR="00551B8A" w:rsidRDefault="00551B8A" w:rsidP="00551B8A">
      <w:pPr>
        <w:rPr>
          <w:ins w:id="291" w:author="Rebecka Alfredsson" w:date="2024-11-10T09:04:00Z"/>
          <w:noProof/>
        </w:rPr>
      </w:pPr>
    </w:p>
    <w:p w14:paraId="15231ECB" w14:textId="77777777" w:rsidR="00551B8A" w:rsidRDefault="00551B8A" w:rsidP="00551B8A">
      <w:pPr>
        <w:rPr>
          <w:ins w:id="292" w:author="Rebecka Alfredsson" w:date="2024-11-10T09:04:00Z"/>
          <w:noProof/>
        </w:rPr>
      </w:pPr>
      <w:ins w:id="293" w:author="Rebecka Alfredsson" w:date="2024-11-10T09:04:00Z">
        <w:r>
          <w:rPr>
            <w:noProof/>
          </w:rPr>
          <w:lastRenderedPageBreak/>
          <w:t>This method shall support the request data structures specified in table 7.1.3.X.3.1-2 and the response data structures and response codes specified in table 7.1.3.X.3.1-3.</w:t>
        </w:r>
      </w:ins>
    </w:p>
    <w:p w14:paraId="7F611FBE" w14:textId="77777777" w:rsidR="00551B8A" w:rsidRDefault="00551B8A" w:rsidP="00551B8A">
      <w:pPr>
        <w:pStyle w:val="TH"/>
        <w:rPr>
          <w:ins w:id="294" w:author="Rebecka Alfredsson" w:date="2024-11-10T09:04:00Z"/>
          <w:noProof/>
        </w:rPr>
      </w:pPr>
      <w:ins w:id="295" w:author="Rebecka Alfredsson" w:date="2024-11-10T09:04:00Z">
        <w:r>
          <w:rPr>
            <w:noProof/>
          </w:rPr>
          <w:t>Table 7.1.3.X.3.1-2: Data structures supported by the POST Request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212"/>
        <w:gridCol w:w="567"/>
        <w:gridCol w:w="1276"/>
        <w:gridCol w:w="5472"/>
      </w:tblGrid>
      <w:tr w:rsidR="00551B8A" w14:paraId="2D2FEB66" w14:textId="77777777" w:rsidTr="009B66C2">
        <w:trPr>
          <w:jc w:val="center"/>
          <w:ins w:id="296" w:author="Rebecka Alfredsson" w:date="2024-11-10T09:04:00Z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C0BBF99" w14:textId="77777777" w:rsidR="00551B8A" w:rsidRDefault="00551B8A" w:rsidP="009B66C2">
            <w:pPr>
              <w:pStyle w:val="TAH"/>
              <w:rPr>
                <w:ins w:id="297" w:author="Rebecka Alfredsson" w:date="2024-11-10T09:04:00Z"/>
                <w:noProof/>
              </w:rPr>
            </w:pPr>
            <w:ins w:id="298" w:author="Rebecka Alfredsson" w:date="2024-11-10T09:04:00Z">
              <w:r>
                <w:rPr>
                  <w:noProof/>
                </w:rPr>
                <w:t>Data type</w:t>
              </w:r>
            </w:ins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9C228EB" w14:textId="77777777" w:rsidR="00551B8A" w:rsidRDefault="00551B8A" w:rsidP="009B66C2">
            <w:pPr>
              <w:pStyle w:val="TAH"/>
              <w:rPr>
                <w:ins w:id="299" w:author="Rebecka Alfredsson" w:date="2024-11-10T09:04:00Z"/>
                <w:noProof/>
              </w:rPr>
            </w:pPr>
            <w:ins w:id="300" w:author="Rebecka Alfredsson" w:date="2024-11-10T09:04:00Z">
              <w:r>
                <w:rPr>
                  <w:noProof/>
                </w:rPr>
                <w:t>P</w:t>
              </w:r>
            </w:ins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8A8C57F" w14:textId="77777777" w:rsidR="00551B8A" w:rsidRDefault="00551B8A" w:rsidP="009B66C2">
            <w:pPr>
              <w:pStyle w:val="TAH"/>
              <w:rPr>
                <w:ins w:id="301" w:author="Rebecka Alfredsson" w:date="2024-11-10T09:04:00Z"/>
                <w:noProof/>
              </w:rPr>
            </w:pPr>
            <w:ins w:id="302" w:author="Rebecka Alfredsson" w:date="2024-11-10T09:04:00Z">
              <w:r>
                <w:rPr>
                  <w:noProof/>
                </w:rPr>
                <w:t>Cardinality</w:t>
              </w:r>
            </w:ins>
          </w:p>
        </w:tc>
        <w:tc>
          <w:tcPr>
            <w:tcW w:w="5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6DAD5201" w14:textId="77777777" w:rsidR="00551B8A" w:rsidRDefault="00551B8A" w:rsidP="009B66C2">
            <w:pPr>
              <w:pStyle w:val="TAH"/>
              <w:rPr>
                <w:ins w:id="303" w:author="Rebecka Alfredsson" w:date="2024-11-10T09:04:00Z"/>
                <w:noProof/>
              </w:rPr>
            </w:pPr>
            <w:ins w:id="304" w:author="Rebecka Alfredsson" w:date="2024-11-10T09:04:00Z">
              <w:r>
                <w:rPr>
                  <w:noProof/>
                </w:rPr>
                <w:t>Description</w:t>
              </w:r>
            </w:ins>
          </w:p>
        </w:tc>
      </w:tr>
      <w:tr w:rsidR="00551B8A" w14:paraId="44A7CD70" w14:textId="77777777" w:rsidTr="009B66C2">
        <w:trPr>
          <w:trHeight w:val="457"/>
          <w:jc w:val="center"/>
          <w:ins w:id="305" w:author="Rebecka Alfredsson" w:date="2024-11-10T09:04:00Z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266656C" w14:textId="77777777" w:rsidR="00551B8A" w:rsidRDefault="00551B8A" w:rsidP="009B66C2">
            <w:pPr>
              <w:pStyle w:val="TAL"/>
              <w:rPr>
                <w:ins w:id="306" w:author="Rebecka Alfredsson" w:date="2024-11-10T09:04:00Z"/>
                <w:noProof/>
              </w:rPr>
            </w:pPr>
            <w:proofErr w:type="spellStart"/>
            <w:ins w:id="307" w:author="Rebecka Alfredsson" w:date="2024-11-10T09:04:00Z">
              <w:r>
                <w:t>CollisionDetectionSub</w:t>
              </w:r>
              <w:proofErr w:type="spellEnd"/>
            </w:ins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D4DB102" w14:textId="77777777" w:rsidR="00551B8A" w:rsidRDefault="00551B8A" w:rsidP="009B66C2">
            <w:pPr>
              <w:pStyle w:val="TAC"/>
              <w:rPr>
                <w:ins w:id="308" w:author="Rebecka Alfredsson" w:date="2024-11-10T09:04:00Z"/>
                <w:noProof/>
              </w:rPr>
            </w:pPr>
            <w:ins w:id="309" w:author="Rebecka Alfredsson" w:date="2024-11-10T09:04:00Z">
              <w:r>
                <w:t>M</w:t>
              </w:r>
            </w:ins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88C6C39" w14:textId="77777777" w:rsidR="00551B8A" w:rsidRDefault="00551B8A" w:rsidP="009B66C2">
            <w:pPr>
              <w:pStyle w:val="TAC"/>
              <w:rPr>
                <w:ins w:id="310" w:author="Rebecka Alfredsson" w:date="2024-11-10T09:04:00Z"/>
                <w:noProof/>
              </w:rPr>
            </w:pPr>
            <w:ins w:id="311" w:author="Rebecka Alfredsson" w:date="2024-11-10T09:04:00Z">
              <w:r>
                <w:t>1</w:t>
              </w:r>
            </w:ins>
          </w:p>
        </w:tc>
        <w:tc>
          <w:tcPr>
            <w:tcW w:w="5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E20A005" w14:textId="77777777" w:rsidR="00551B8A" w:rsidRDefault="00551B8A" w:rsidP="009B66C2">
            <w:pPr>
              <w:pStyle w:val="TAL"/>
              <w:rPr>
                <w:ins w:id="312" w:author="Rebecka Alfredsson" w:date="2024-11-10T09:04:00Z"/>
                <w:noProof/>
              </w:rPr>
            </w:pPr>
            <w:ins w:id="313" w:author="Rebecka Alfredsson" w:date="2024-11-10T09:04:00Z">
              <w:r>
                <w:t>Subscription to the collision detection analytics.</w:t>
              </w:r>
            </w:ins>
          </w:p>
        </w:tc>
      </w:tr>
    </w:tbl>
    <w:p w14:paraId="748111A2" w14:textId="77777777" w:rsidR="00551B8A" w:rsidRDefault="00551B8A" w:rsidP="00551B8A">
      <w:pPr>
        <w:rPr>
          <w:ins w:id="314" w:author="Rebecka Alfredsson" w:date="2024-11-10T09:04:00Z"/>
          <w:noProof/>
        </w:rPr>
      </w:pPr>
    </w:p>
    <w:p w14:paraId="168E6CCA" w14:textId="77777777" w:rsidR="00551B8A" w:rsidRDefault="00551B8A" w:rsidP="00551B8A">
      <w:pPr>
        <w:pStyle w:val="TH"/>
        <w:rPr>
          <w:ins w:id="315" w:author="Rebecka Alfredsson" w:date="2024-11-10T09:04:00Z"/>
          <w:noProof/>
        </w:rPr>
      </w:pPr>
      <w:ins w:id="316" w:author="Rebecka Alfredsson" w:date="2024-11-10T09:04:00Z">
        <w:r>
          <w:rPr>
            <w:noProof/>
          </w:rPr>
          <w:t>Table 7.1.3.X.2.3.1-3: Data structures supported by the POST Response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067"/>
        <w:gridCol w:w="425"/>
        <w:gridCol w:w="1277"/>
        <w:gridCol w:w="1703"/>
        <w:gridCol w:w="4055"/>
      </w:tblGrid>
      <w:tr w:rsidR="00551B8A" w14:paraId="05DBD498" w14:textId="77777777" w:rsidTr="009B66C2">
        <w:trPr>
          <w:jc w:val="center"/>
          <w:ins w:id="317" w:author="Rebecka Alfredsson" w:date="2024-11-10T09:04:00Z"/>
        </w:trPr>
        <w:tc>
          <w:tcPr>
            <w:tcW w:w="10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0F03B73" w14:textId="77777777" w:rsidR="00551B8A" w:rsidRDefault="00551B8A" w:rsidP="009B66C2">
            <w:pPr>
              <w:pStyle w:val="TAH"/>
              <w:rPr>
                <w:ins w:id="318" w:author="Rebecka Alfredsson" w:date="2024-11-10T09:04:00Z"/>
                <w:noProof/>
              </w:rPr>
            </w:pPr>
            <w:ins w:id="319" w:author="Rebecka Alfredsson" w:date="2024-11-10T09:04:00Z">
              <w:r>
                <w:rPr>
                  <w:noProof/>
                </w:rPr>
                <w:t>Data type</w:t>
              </w:r>
            </w:ins>
          </w:p>
        </w:tc>
        <w:tc>
          <w:tcPr>
            <w:tcW w:w="2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B25A236" w14:textId="77777777" w:rsidR="00551B8A" w:rsidRDefault="00551B8A" w:rsidP="009B66C2">
            <w:pPr>
              <w:pStyle w:val="TAH"/>
              <w:rPr>
                <w:ins w:id="320" w:author="Rebecka Alfredsson" w:date="2024-11-10T09:04:00Z"/>
                <w:noProof/>
              </w:rPr>
            </w:pPr>
            <w:ins w:id="321" w:author="Rebecka Alfredsson" w:date="2024-11-10T09:04:00Z">
              <w:r>
                <w:rPr>
                  <w:noProof/>
                </w:rPr>
                <w:t>P</w:t>
              </w:r>
            </w:ins>
          </w:p>
        </w:tc>
        <w:tc>
          <w:tcPr>
            <w:tcW w:w="6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DCCE022" w14:textId="77777777" w:rsidR="00551B8A" w:rsidRDefault="00551B8A" w:rsidP="009B66C2">
            <w:pPr>
              <w:pStyle w:val="TAH"/>
              <w:rPr>
                <w:ins w:id="322" w:author="Rebecka Alfredsson" w:date="2024-11-10T09:04:00Z"/>
                <w:noProof/>
              </w:rPr>
            </w:pPr>
            <w:ins w:id="323" w:author="Rebecka Alfredsson" w:date="2024-11-10T09:04:00Z">
              <w:r>
                <w:rPr>
                  <w:noProof/>
                </w:rPr>
                <w:t>Cardinality</w:t>
              </w:r>
            </w:ins>
          </w:p>
        </w:tc>
        <w:tc>
          <w:tcPr>
            <w:tcW w:w="8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7BF757C" w14:textId="77777777" w:rsidR="00551B8A" w:rsidRDefault="00551B8A" w:rsidP="009B66C2">
            <w:pPr>
              <w:pStyle w:val="TAH"/>
              <w:rPr>
                <w:ins w:id="324" w:author="Rebecka Alfredsson" w:date="2024-11-10T09:04:00Z"/>
                <w:noProof/>
              </w:rPr>
            </w:pPr>
            <w:ins w:id="325" w:author="Rebecka Alfredsson" w:date="2024-11-10T09:04:00Z">
              <w:r>
                <w:rPr>
                  <w:noProof/>
                </w:rPr>
                <w:t>Response codes</w:t>
              </w:r>
            </w:ins>
          </w:p>
        </w:tc>
        <w:tc>
          <w:tcPr>
            <w:tcW w:w="21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70AD6B6" w14:textId="77777777" w:rsidR="00551B8A" w:rsidRDefault="00551B8A" w:rsidP="009B66C2">
            <w:pPr>
              <w:pStyle w:val="TAH"/>
              <w:rPr>
                <w:ins w:id="326" w:author="Rebecka Alfredsson" w:date="2024-11-10T09:04:00Z"/>
                <w:noProof/>
              </w:rPr>
            </w:pPr>
            <w:ins w:id="327" w:author="Rebecka Alfredsson" w:date="2024-11-10T09:04:00Z">
              <w:r>
                <w:rPr>
                  <w:noProof/>
                </w:rPr>
                <w:t>Description</w:t>
              </w:r>
            </w:ins>
          </w:p>
        </w:tc>
      </w:tr>
      <w:tr w:rsidR="00551B8A" w14:paraId="55C9F1DD" w14:textId="77777777" w:rsidTr="009B66C2">
        <w:trPr>
          <w:trHeight w:val="349"/>
          <w:jc w:val="center"/>
          <w:ins w:id="328" w:author="Rebecka Alfredsson" w:date="2024-11-10T09:04:00Z"/>
        </w:trPr>
        <w:tc>
          <w:tcPr>
            <w:tcW w:w="10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D7781D7" w14:textId="77777777" w:rsidR="00551B8A" w:rsidRDefault="00551B8A" w:rsidP="009B66C2">
            <w:pPr>
              <w:pStyle w:val="TAL"/>
              <w:rPr>
                <w:ins w:id="329" w:author="Rebecka Alfredsson" w:date="2024-11-10T09:04:00Z"/>
                <w:noProof/>
              </w:rPr>
            </w:pPr>
            <w:proofErr w:type="spellStart"/>
            <w:ins w:id="330" w:author="Rebecka Alfredsson" w:date="2024-11-10T09:04:00Z">
              <w:r>
                <w:t>CollisionDetectionSub</w:t>
              </w:r>
              <w:proofErr w:type="spellEnd"/>
            </w:ins>
          </w:p>
        </w:tc>
        <w:tc>
          <w:tcPr>
            <w:tcW w:w="2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CBCFEE7" w14:textId="77777777" w:rsidR="00551B8A" w:rsidRDefault="00551B8A" w:rsidP="009B66C2">
            <w:pPr>
              <w:pStyle w:val="TAC"/>
              <w:rPr>
                <w:ins w:id="331" w:author="Rebecka Alfredsson" w:date="2024-11-10T09:04:00Z"/>
                <w:noProof/>
              </w:rPr>
            </w:pPr>
            <w:ins w:id="332" w:author="Rebecka Alfredsson" w:date="2024-11-10T09:04:00Z">
              <w:r>
                <w:t>M</w:t>
              </w:r>
            </w:ins>
          </w:p>
        </w:tc>
        <w:tc>
          <w:tcPr>
            <w:tcW w:w="6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98BD00B" w14:textId="77777777" w:rsidR="00551B8A" w:rsidRDefault="00551B8A" w:rsidP="009B66C2">
            <w:pPr>
              <w:pStyle w:val="TAL"/>
              <w:jc w:val="center"/>
              <w:rPr>
                <w:ins w:id="333" w:author="Rebecka Alfredsson" w:date="2024-11-10T09:04:00Z"/>
                <w:noProof/>
              </w:rPr>
            </w:pPr>
            <w:ins w:id="334" w:author="Rebecka Alfredsson" w:date="2024-11-10T09:04:00Z">
              <w:r>
                <w:t>1</w:t>
              </w:r>
            </w:ins>
          </w:p>
        </w:tc>
        <w:tc>
          <w:tcPr>
            <w:tcW w:w="8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3B8ED98" w14:textId="77777777" w:rsidR="00551B8A" w:rsidRDefault="00551B8A" w:rsidP="009B66C2">
            <w:pPr>
              <w:pStyle w:val="TAL"/>
              <w:rPr>
                <w:ins w:id="335" w:author="Rebecka Alfredsson" w:date="2024-11-10T09:04:00Z"/>
                <w:noProof/>
              </w:rPr>
            </w:pPr>
            <w:ins w:id="336" w:author="Rebecka Alfredsson" w:date="2024-11-10T09:04:00Z">
              <w:r>
                <w:t>201 Created</w:t>
              </w:r>
            </w:ins>
          </w:p>
        </w:tc>
        <w:tc>
          <w:tcPr>
            <w:tcW w:w="21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87FB183" w14:textId="77777777" w:rsidR="00551B8A" w:rsidRDefault="00551B8A" w:rsidP="009B66C2">
            <w:pPr>
              <w:pStyle w:val="TAL"/>
              <w:rPr>
                <w:ins w:id="337" w:author="Rebecka Alfredsson" w:date="2024-11-10T09:04:00Z"/>
                <w:noProof/>
              </w:rPr>
            </w:pPr>
            <w:ins w:id="338" w:author="Rebecka Alfredsson" w:date="2024-11-10T09:04:00Z">
              <w:r>
                <w:t>Subscription to the collision detection analytics is created.</w:t>
              </w:r>
            </w:ins>
          </w:p>
        </w:tc>
      </w:tr>
      <w:tr w:rsidR="00551B8A" w14:paraId="1068DEC8" w14:textId="77777777" w:rsidTr="009B66C2">
        <w:trPr>
          <w:jc w:val="center"/>
          <w:ins w:id="339" w:author="Rebecka Alfredsson" w:date="2024-11-10T09:04:00Z"/>
        </w:trPr>
        <w:tc>
          <w:tcPr>
            <w:tcW w:w="5000" w:type="pct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F508E1E" w14:textId="77777777" w:rsidR="00551B8A" w:rsidRDefault="00551B8A" w:rsidP="009B66C2">
            <w:pPr>
              <w:pStyle w:val="TAN"/>
              <w:rPr>
                <w:ins w:id="340" w:author="Rebecka Alfredsson" w:date="2024-11-10T09:04:00Z"/>
                <w:noProof/>
              </w:rPr>
            </w:pPr>
            <w:ins w:id="341" w:author="Rebecka Alfredsson" w:date="2024-11-10T09:04:00Z">
              <w:r>
                <w:t>NOTE:</w:t>
              </w:r>
              <w:r>
                <w:tab/>
                <w:t>The mandatory HTTP error status codes for the POST method listed in table 5.2.6-1 of 3GPP TS 29.122 [3] shall also apply.</w:t>
              </w:r>
            </w:ins>
          </w:p>
        </w:tc>
      </w:tr>
    </w:tbl>
    <w:p w14:paraId="223755E1" w14:textId="77777777" w:rsidR="00551B8A" w:rsidRDefault="00551B8A" w:rsidP="00551B8A">
      <w:pPr>
        <w:rPr>
          <w:ins w:id="342" w:author="Rebecka Alfredsson" w:date="2024-11-10T09:04:00Z"/>
          <w:noProof/>
        </w:rPr>
      </w:pPr>
    </w:p>
    <w:p w14:paraId="3FE66D8F" w14:textId="77777777" w:rsidR="00551B8A" w:rsidRDefault="00551B8A" w:rsidP="00551B8A">
      <w:pPr>
        <w:pStyle w:val="TH"/>
        <w:rPr>
          <w:ins w:id="343" w:author="Rebecka Alfredsson" w:date="2024-11-10T09:04:00Z"/>
          <w:noProof/>
        </w:rPr>
      </w:pPr>
      <w:ins w:id="344" w:author="Rebecka Alfredsson" w:date="2024-11-10T09:04:00Z">
        <w:r>
          <w:rPr>
            <w:noProof/>
          </w:rPr>
          <w:t xml:space="preserve">Table 7.1.3.X.2.3.1-4: Headers supported by the 201 Response Code on this resource 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03"/>
        <w:gridCol w:w="1277"/>
        <w:gridCol w:w="425"/>
        <w:gridCol w:w="1275"/>
        <w:gridCol w:w="5047"/>
      </w:tblGrid>
      <w:tr w:rsidR="00551B8A" w14:paraId="729A050D" w14:textId="77777777" w:rsidTr="009B66C2">
        <w:trPr>
          <w:jc w:val="center"/>
          <w:ins w:id="345" w:author="Rebecka Alfredsson" w:date="2024-11-10T09:04:00Z"/>
        </w:trPr>
        <w:tc>
          <w:tcPr>
            <w:tcW w:w="7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605D21B" w14:textId="77777777" w:rsidR="00551B8A" w:rsidRDefault="00551B8A" w:rsidP="009B66C2">
            <w:pPr>
              <w:pStyle w:val="TAH"/>
              <w:rPr>
                <w:ins w:id="346" w:author="Rebecka Alfredsson" w:date="2024-11-10T09:04:00Z"/>
                <w:noProof/>
              </w:rPr>
            </w:pPr>
            <w:ins w:id="347" w:author="Rebecka Alfredsson" w:date="2024-11-10T09:04:00Z">
              <w:r>
                <w:rPr>
                  <w:noProof/>
                </w:rPr>
                <w:t>Name</w:t>
              </w:r>
            </w:ins>
          </w:p>
        </w:tc>
        <w:tc>
          <w:tcPr>
            <w:tcW w:w="6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85A1067" w14:textId="77777777" w:rsidR="00551B8A" w:rsidRDefault="00551B8A" w:rsidP="009B66C2">
            <w:pPr>
              <w:pStyle w:val="TAH"/>
              <w:rPr>
                <w:ins w:id="348" w:author="Rebecka Alfredsson" w:date="2024-11-10T09:04:00Z"/>
                <w:noProof/>
              </w:rPr>
            </w:pPr>
            <w:ins w:id="349" w:author="Rebecka Alfredsson" w:date="2024-11-10T09:04:00Z">
              <w:r>
                <w:rPr>
                  <w:noProof/>
                </w:rPr>
                <w:t>Data type</w:t>
              </w:r>
            </w:ins>
          </w:p>
        </w:tc>
        <w:tc>
          <w:tcPr>
            <w:tcW w:w="2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2341AE8" w14:textId="77777777" w:rsidR="00551B8A" w:rsidRDefault="00551B8A" w:rsidP="009B66C2">
            <w:pPr>
              <w:pStyle w:val="TAH"/>
              <w:rPr>
                <w:ins w:id="350" w:author="Rebecka Alfredsson" w:date="2024-11-10T09:04:00Z"/>
                <w:noProof/>
              </w:rPr>
            </w:pPr>
            <w:ins w:id="351" w:author="Rebecka Alfredsson" w:date="2024-11-10T09:04:00Z">
              <w:r>
                <w:rPr>
                  <w:noProof/>
                </w:rPr>
                <w:t>P</w:t>
              </w:r>
            </w:ins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3F907CE" w14:textId="77777777" w:rsidR="00551B8A" w:rsidRDefault="00551B8A" w:rsidP="009B66C2">
            <w:pPr>
              <w:pStyle w:val="TAH"/>
              <w:rPr>
                <w:ins w:id="352" w:author="Rebecka Alfredsson" w:date="2024-11-10T09:04:00Z"/>
                <w:noProof/>
              </w:rPr>
            </w:pPr>
            <w:ins w:id="353" w:author="Rebecka Alfredsson" w:date="2024-11-10T09:04:00Z">
              <w:r>
                <w:rPr>
                  <w:noProof/>
                </w:rPr>
                <w:t>Cardinality</w:t>
              </w:r>
            </w:ins>
          </w:p>
        </w:tc>
        <w:tc>
          <w:tcPr>
            <w:tcW w:w="2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43AD354A" w14:textId="77777777" w:rsidR="00551B8A" w:rsidRDefault="00551B8A" w:rsidP="009B66C2">
            <w:pPr>
              <w:pStyle w:val="TAH"/>
              <w:rPr>
                <w:ins w:id="354" w:author="Rebecka Alfredsson" w:date="2024-11-10T09:04:00Z"/>
                <w:noProof/>
              </w:rPr>
            </w:pPr>
            <w:ins w:id="355" w:author="Rebecka Alfredsson" w:date="2024-11-10T09:04:00Z">
              <w:r>
                <w:rPr>
                  <w:noProof/>
                </w:rPr>
                <w:t>Description</w:t>
              </w:r>
            </w:ins>
          </w:p>
        </w:tc>
      </w:tr>
      <w:tr w:rsidR="00551B8A" w14:paraId="0D0DD641" w14:textId="77777777" w:rsidTr="009B66C2">
        <w:trPr>
          <w:jc w:val="center"/>
          <w:ins w:id="356" w:author="Rebecka Alfredsson" w:date="2024-11-10T09:04:00Z"/>
        </w:trPr>
        <w:tc>
          <w:tcPr>
            <w:tcW w:w="789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0E18FDB4" w14:textId="77777777" w:rsidR="00551B8A" w:rsidRDefault="00551B8A" w:rsidP="009B66C2">
            <w:pPr>
              <w:pStyle w:val="TAL"/>
              <w:rPr>
                <w:ins w:id="357" w:author="Rebecka Alfredsson" w:date="2024-11-10T09:04:00Z"/>
                <w:noProof/>
              </w:rPr>
            </w:pPr>
            <w:ins w:id="358" w:author="Rebecka Alfredsson" w:date="2024-11-10T09:04:00Z">
              <w:r>
                <w:t>Location</w:t>
              </w:r>
            </w:ins>
          </w:p>
        </w:tc>
        <w:tc>
          <w:tcPr>
            <w:tcW w:w="670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6FC98F0C" w14:textId="77777777" w:rsidR="00551B8A" w:rsidRDefault="00551B8A" w:rsidP="009B66C2">
            <w:pPr>
              <w:pStyle w:val="TAL"/>
              <w:rPr>
                <w:ins w:id="359" w:author="Rebecka Alfredsson" w:date="2024-11-10T09:04:00Z"/>
                <w:noProof/>
              </w:rPr>
            </w:pPr>
            <w:ins w:id="360" w:author="Rebecka Alfredsson" w:date="2024-11-10T09:04:00Z">
              <w:r>
                <w:t>string</w:t>
              </w:r>
            </w:ins>
          </w:p>
        </w:tc>
        <w:tc>
          <w:tcPr>
            <w:tcW w:w="223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2281A317" w14:textId="77777777" w:rsidR="00551B8A" w:rsidRDefault="00551B8A" w:rsidP="009B66C2">
            <w:pPr>
              <w:pStyle w:val="TAC"/>
              <w:rPr>
                <w:ins w:id="361" w:author="Rebecka Alfredsson" w:date="2024-11-10T09:04:00Z"/>
                <w:noProof/>
              </w:rPr>
            </w:pPr>
            <w:ins w:id="362" w:author="Rebecka Alfredsson" w:date="2024-11-10T09:04:00Z">
              <w:r>
                <w:t>M</w:t>
              </w:r>
            </w:ins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625A7A34" w14:textId="77777777" w:rsidR="00551B8A" w:rsidRDefault="00551B8A" w:rsidP="009B66C2">
            <w:pPr>
              <w:pStyle w:val="TAL"/>
              <w:jc w:val="center"/>
              <w:rPr>
                <w:ins w:id="363" w:author="Rebecka Alfredsson" w:date="2024-11-10T09:04:00Z"/>
                <w:noProof/>
              </w:rPr>
            </w:pPr>
            <w:ins w:id="364" w:author="Rebecka Alfredsson" w:date="2024-11-10T09:04:00Z">
              <w:r>
                <w:t>1</w:t>
              </w:r>
            </w:ins>
          </w:p>
        </w:tc>
        <w:tc>
          <w:tcPr>
            <w:tcW w:w="2649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vAlign w:val="center"/>
          </w:tcPr>
          <w:p w14:paraId="440EF65B" w14:textId="77777777" w:rsidR="00551B8A" w:rsidRDefault="00551B8A" w:rsidP="009B66C2">
            <w:pPr>
              <w:pStyle w:val="TAL"/>
              <w:rPr>
                <w:ins w:id="365" w:author="Rebecka Alfredsson" w:date="2024-11-10T09:04:00Z"/>
                <w:noProof/>
              </w:rPr>
            </w:pPr>
            <w:ins w:id="366" w:author="Rebecka Alfredsson" w:date="2024-11-10T09:04:00Z">
              <w:r>
                <w:t xml:space="preserve">Contains the URI of the newly created resource, according to the structure: </w:t>
              </w:r>
              <w:r w:rsidRPr="00DA3597">
                <w:rPr>
                  <w:bCs/>
                  <w:lang w:eastAsia="zh-CN"/>
                </w:rPr>
                <w:t>{apiRoot}/</w:t>
              </w:r>
              <w:r>
                <w:rPr>
                  <w:bCs/>
                  <w:lang w:eastAsia="zh-CN"/>
                </w:rPr>
                <w:t>ss-adae-cda</w:t>
              </w:r>
              <w:r w:rsidRPr="00DA3597">
                <w:rPr>
                  <w:bCs/>
                  <w:lang w:eastAsia="zh-CN"/>
                </w:rPr>
                <w:t>/&lt;apiVersion&gt;/</w:t>
              </w:r>
              <w:r>
                <w:rPr>
                  <w:noProof/>
                </w:rPr>
                <w:t>collision-detection</w:t>
              </w:r>
              <w:r w:rsidRPr="00B400BE">
                <w:t>/{</w:t>
              </w:r>
              <w:r>
                <w:rPr>
                  <w:noProof/>
                </w:rPr>
                <w:t>collisionDetectionId</w:t>
              </w:r>
              <w:r w:rsidRPr="00B400BE">
                <w:t>}</w:t>
              </w:r>
            </w:ins>
          </w:p>
        </w:tc>
      </w:tr>
    </w:tbl>
    <w:p w14:paraId="66E1433E" w14:textId="77777777" w:rsidR="00551B8A" w:rsidRDefault="00551B8A" w:rsidP="00551B8A">
      <w:pPr>
        <w:rPr>
          <w:ins w:id="367" w:author="Rebecka Alfredsson" w:date="2024-11-10T09:04:00Z"/>
          <w:noProof/>
        </w:rPr>
      </w:pPr>
    </w:p>
    <w:p w14:paraId="6ADD943D" w14:textId="77777777" w:rsidR="00551B8A" w:rsidRDefault="00551B8A" w:rsidP="00551B8A">
      <w:pPr>
        <w:pStyle w:val="Heading5"/>
        <w:rPr>
          <w:ins w:id="368" w:author="Rebecka Alfredsson" w:date="2024-11-10T09:04:00Z"/>
          <w:noProof/>
        </w:rPr>
      </w:pPr>
      <w:bookmarkStart w:id="369" w:name="_Toc160446434"/>
      <w:bookmarkStart w:id="370" w:name="_Toc160532713"/>
      <w:bookmarkStart w:id="371" w:name="_Toc164924584"/>
      <w:bookmarkStart w:id="372" w:name="_Toc168417628"/>
      <w:ins w:id="373" w:author="Rebecka Alfredsson" w:date="2024-11-10T09:04:00Z">
        <w:r>
          <w:rPr>
            <w:noProof/>
          </w:rPr>
          <w:t>7.1.3.X.4</w:t>
        </w:r>
        <w:r>
          <w:rPr>
            <w:noProof/>
          </w:rPr>
          <w:tab/>
        </w:r>
        <w:r>
          <w:rPr>
            <w:noProof/>
            <w:lang w:eastAsia="zh-CN"/>
          </w:rPr>
          <w:t>Resource custom operations</w:t>
        </w:r>
        <w:bookmarkEnd w:id="369"/>
        <w:bookmarkEnd w:id="370"/>
        <w:bookmarkEnd w:id="371"/>
        <w:bookmarkEnd w:id="372"/>
      </w:ins>
    </w:p>
    <w:p w14:paraId="518CC585" w14:textId="77777777" w:rsidR="00551B8A" w:rsidRDefault="00551B8A" w:rsidP="00551B8A">
      <w:pPr>
        <w:rPr>
          <w:ins w:id="374" w:author="Rebecka Alfredsson" w:date="2024-11-10T09:04:00Z"/>
          <w:noProof/>
          <w:lang w:eastAsia="zh-CN"/>
        </w:rPr>
      </w:pPr>
      <w:ins w:id="375" w:author="Rebecka Alfredsson" w:date="2024-11-10T09:04:00Z">
        <w:r>
          <w:rPr>
            <w:noProof/>
            <w:lang w:eastAsia="zh-CN"/>
          </w:rPr>
          <w:t>None.</w:t>
        </w:r>
      </w:ins>
    </w:p>
    <w:p w14:paraId="208265BF" w14:textId="77777777" w:rsidR="00551B8A" w:rsidRDefault="00551B8A" w:rsidP="00551B8A">
      <w:pPr>
        <w:pStyle w:val="Heading4"/>
        <w:rPr>
          <w:ins w:id="376" w:author="Rebecka Alfredsson" w:date="2024-11-10T09:04:00Z"/>
          <w:noProof/>
          <w:highlight w:val="yellow"/>
          <w:lang w:eastAsia="zh-CN"/>
        </w:rPr>
      </w:pPr>
      <w:bookmarkStart w:id="377" w:name="_Toc160446435"/>
      <w:bookmarkStart w:id="378" w:name="_Toc160532714"/>
      <w:bookmarkStart w:id="379" w:name="_Toc164924585"/>
      <w:bookmarkStart w:id="380" w:name="_Toc168417629"/>
      <w:ins w:id="381" w:author="Rebecka Alfredsson" w:date="2024-11-10T09:04:00Z">
        <w:r>
          <w:rPr>
            <w:noProof/>
            <w:lang w:eastAsia="zh-CN"/>
          </w:rPr>
          <w:t>7.1.3.Y</w:t>
        </w:r>
        <w:r>
          <w:rPr>
            <w:noProof/>
            <w:lang w:eastAsia="zh-CN"/>
          </w:rPr>
          <w:tab/>
          <w:t xml:space="preserve">Resource: </w:t>
        </w:r>
        <w:bookmarkEnd w:id="377"/>
        <w:bookmarkEnd w:id="378"/>
        <w:bookmarkEnd w:id="379"/>
        <w:bookmarkEnd w:id="380"/>
        <w:r>
          <w:t>Individual collision detection analytics subscription</w:t>
        </w:r>
      </w:ins>
    </w:p>
    <w:p w14:paraId="45860F7A" w14:textId="77777777" w:rsidR="00551B8A" w:rsidRDefault="00551B8A" w:rsidP="00551B8A">
      <w:pPr>
        <w:pStyle w:val="Heading5"/>
        <w:rPr>
          <w:ins w:id="382" w:author="Rebecka Alfredsson" w:date="2024-11-10T09:04:00Z"/>
          <w:noProof/>
          <w:lang w:eastAsia="zh-CN"/>
        </w:rPr>
      </w:pPr>
      <w:bookmarkStart w:id="383" w:name="_Toc160446436"/>
      <w:bookmarkStart w:id="384" w:name="_Toc160532715"/>
      <w:bookmarkStart w:id="385" w:name="_Toc164924586"/>
      <w:bookmarkStart w:id="386" w:name="_Toc168417630"/>
      <w:ins w:id="387" w:author="Rebecka Alfredsson" w:date="2024-11-10T09:04:00Z">
        <w:r>
          <w:rPr>
            <w:noProof/>
            <w:lang w:eastAsia="zh-CN"/>
          </w:rPr>
          <w:t>7.1.3.Y.1</w:t>
        </w:r>
        <w:r>
          <w:rPr>
            <w:noProof/>
            <w:lang w:eastAsia="zh-CN"/>
          </w:rPr>
          <w:tab/>
          <w:t>Description</w:t>
        </w:r>
        <w:bookmarkEnd w:id="383"/>
        <w:bookmarkEnd w:id="384"/>
        <w:bookmarkEnd w:id="385"/>
        <w:bookmarkEnd w:id="386"/>
      </w:ins>
    </w:p>
    <w:p w14:paraId="430C92E9" w14:textId="2ADD735A" w:rsidR="00551B8A" w:rsidRDefault="00551B8A" w:rsidP="00551B8A">
      <w:pPr>
        <w:rPr>
          <w:ins w:id="388" w:author="Rebecka Alfredsson" w:date="2024-11-10T09:04:00Z"/>
          <w:noProof/>
          <w:lang w:eastAsia="zh-CN"/>
        </w:rPr>
      </w:pPr>
      <w:ins w:id="389" w:author="Rebecka Alfredsson" w:date="2024-11-10T09:04:00Z">
        <w:r>
          <w:rPr>
            <w:noProof/>
            <w:lang w:eastAsia="zh-CN"/>
          </w:rPr>
          <w:t xml:space="preserve">The individual </w:t>
        </w:r>
        <w:r>
          <w:rPr>
            <w:noProof/>
          </w:rPr>
          <w:t>collision detection analytics subscription</w:t>
        </w:r>
        <w:r>
          <w:rPr>
            <w:noProof/>
            <w:lang w:eastAsia="zh-CN"/>
          </w:rPr>
          <w:t xml:space="preserve"> resource represents an individual subscription </w:t>
        </w:r>
      </w:ins>
      <w:ins w:id="390" w:author="Rebecka Alfredsson" w:date="2024-11-10T19:44:00Z">
        <w:r w:rsidR="00C4419E">
          <w:rPr>
            <w:noProof/>
            <w:lang w:eastAsia="zh-CN"/>
          </w:rPr>
          <w:t xml:space="preserve">to the </w:t>
        </w:r>
        <w:r w:rsidR="00C4419E">
          <w:t>collision detection events</w:t>
        </w:r>
      </w:ins>
      <w:ins w:id="391" w:author="Rebecka Alfredsson" w:date="2024-11-10T09:04:00Z">
        <w:r>
          <w:rPr>
            <w:noProof/>
            <w:lang w:eastAsia="zh-CN"/>
          </w:rPr>
          <w:t>.</w:t>
        </w:r>
      </w:ins>
    </w:p>
    <w:p w14:paraId="546CDB72" w14:textId="77777777" w:rsidR="00551B8A" w:rsidRDefault="00551B8A" w:rsidP="00551B8A">
      <w:pPr>
        <w:pStyle w:val="Heading5"/>
        <w:rPr>
          <w:ins w:id="392" w:author="Rebecka Alfredsson" w:date="2024-11-10T09:04:00Z"/>
          <w:noProof/>
          <w:lang w:eastAsia="zh-CN"/>
        </w:rPr>
      </w:pPr>
      <w:bookmarkStart w:id="393" w:name="_Toc160446437"/>
      <w:bookmarkStart w:id="394" w:name="_Toc160532716"/>
      <w:bookmarkStart w:id="395" w:name="_Toc164924587"/>
      <w:bookmarkStart w:id="396" w:name="_Toc168417631"/>
      <w:ins w:id="397" w:author="Rebecka Alfredsson" w:date="2024-11-10T09:04:00Z">
        <w:r>
          <w:rPr>
            <w:noProof/>
            <w:lang w:eastAsia="zh-CN"/>
          </w:rPr>
          <w:t>7.1.3.Y.2</w:t>
        </w:r>
        <w:r>
          <w:rPr>
            <w:noProof/>
            <w:lang w:eastAsia="zh-CN"/>
          </w:rPr>
          <w:tab/>
          <w:t>Resource Definition</w:t>
        </w:r>
        <w:bookmarkEnd w:id="393"/>
        <w:bookmarkEnd w:id="394"/>
        <w:bookmarkEnd w:id="395"/>
        <w:bookmarkEnd w:id="396"/>
      </w:ins>
    </w:p>
    <w:p w14:paraId="6F2B8658" w14:textId="77777777" w:rsidR="00551B8A" w:rsidRDefault="00551B8A" w:rsidP="00551B8A">
      <w:pPr>
        <w:rPr>
          <w:ins w:id="398" w:author="Rebecka Alfredsson" w:date="2024-11-10T09:04:00Z"/>
          <w:b/>
          <w:noProof/>
          <w:lang w:eastAsia="zh-CN"/>
        </w:rPr>
      </w:pPr>
      <w:ins w:id="399" w:author="Rebecka Alfredsson" w:date="2024-11-10T09:04:00Z">
        <w:r>
          <w:rPr>
            <w:noProof/>
            <w:lang w:eastAsia="zh-CN"/>
          </w:rPr>
          <w:t xml:space="preserve">Resource URI: </w:t>
        </w:r>
        <w:r>
          <w:rPr>
            <w:b/>
            <w:noProof/>
            <w:lang w:eastAsia="zh-CN"/>
          </w:rPr>
          <w:t>{apiRoot}/adae-sc/&lt;apiVersion&gt;/</w:t>
        </w:r>
        <w:r w:rsidRPr="00B32644">
          <w:rPr>
            <w:b/>
            <w:noProof/>
            <w:lang w:eastAsia="zh-CN"/>
          </w:rPr>
          <w:t>collision-detection</w:t>
        </w:r>
        <w:r w:rsidRPr="00E02A6F">
          <w:rPr>
            <w:bCs/>
            <w:lang w:eastAsia="zh-CN"/>
          </w:rPr>
          <w:t>/{</w:t>
        </w:r>
        <w:proofErr w:type="spellStart"/>
        <w:r w:rsidRPr="002245CF">
          <w:rPr>
            <w:b/>
            <w:bCs/>
          </w:rPr>
          <w:t>collisionDetectionId</w:t>
        </w:r>
        <w:proofErr w:type="spellEnd"/>
        <w:r w:rsidRPr="00E02A6F">
          <w:rPr>
            <w:bCs/>
            <w:lang w:eastAsia="zh-CN"/>
          </w:rPr>
          <w:t>}</w:t>
        </w:r>
      </w:ins>
    </w:p>
    <w:p w14:paraId="73CDC751" w14:textId="77777777" w:rsidR="00551B8A" w:rsidRDefault="00551B8A" w:rsidP="00551B8A">
      <w:pPr>
        <w:rPr>
          <w:ins w:id="400" w:author="Rebecka Alfredsson" w:date="2024-11-10T09:04:00Z"/>
          <w:noProof/>
          <w:lang w:eastAsia="zh-CN"/>
        </w:rPr>
      </w:pPr>
      <w:ins w:id="401" w:author="Rebecka Alfredsson" w:date="2024-11-10T09:04:00Z">
        <w:r>
          <w:rPr>
            <w:noProof/>
            <w:lang w:eastAsia="zh-CN"/>
          </w:rPr>
          <w:t>This resource shall support the resource URI variables defined in the table 7.1.3.Y.2-1.</w:t>
        </w:r>
      </w:ins>
    </w:p>
    <w:p w14:paraId="38645740" w14:textId="77777777" w:rsidR="00551B8A" w:rsidRDefault="00551B8A" w:rsidP="00551B8A">
      <w:pPr>
        <w:pStyle w:val="TH"/>
        <w:rPr>
          <w:ins w:id="402" w:author="Rebecka Alfredsson" w:date="2024-11-10T09:04:00Z"/>
          <w:rFonts w:cs="Arial"/>
          <w:noProof/>
        </w:rPr>
      </w:pPr>
      <w:ins w:id="403" w:author="Rebecka Alfredsson" w:date="2024-11-10T09:04:00Z">
        <w:r>
          <w:rPr>
            <w:noProof/>
          </w:rPr>
          <w:t>Table </w:t>
        </w:r>
        <w:r>
          <w:rPr>
            <w:noProof/>
            <w:lang w:eastAsia="zh-CN"/>
          </w:rPr>
          <w:t>7.1.3.Y.2</w:t>
        </w:r>
        <w:r>
          <w:rPr>
            <w:noProof/>
          </w:rPr>
          <w:t>-1: Resource URI variables for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928"/>
        <w:gridCol w:w="1561"/>
        <w:gridCol w:w="6038"/>
      </w:tblGrid>
      <w:tr w:rsidR="00551B8A" w14:paraId="3EC0FBF5" w14:textId="77777777" w:rsidTr="009B66C2">
        <w:trPr>
          <w:jc w:val="center"/>
          <w:ins w:id="404" w:author="Rebecka Alfredsson" w:date="2024-11-10T09:04:00Z"/>
        </w:trPr>
        <w:tc>
          <w:tcPr>
            <w:tcW w:w="101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hideMark/>
          </w:tcPr>
          <w:p w14:paraId="7C741095" w14:textId="77777777" w:rsidR="00551B8A" w:rsidRDefault="00551B8A" w:rsidP="009B66C2">
            <w:pPr>
              <w:pStyle w:val="TAH"/>
              <w:rPr>
                <w:ins w:id="405" w:author="Rebecka Alfredsson" w:date="2024-11-10T09:04:00Z"/>
                <w:noProof/>
              </w:rPr>
            </w:pPr>
            <w:ins w:id="406" w:author="Rebecka Alfredsson" w:date="2024-11-10T09:04:00Z">
              <w:r>
                <w:rPr>
                  <w:noProof/>
                </w:rPr>
                <w:t>Name</w:t>
              </w:r>
            </w:ins>
          </w:p>
        </w:tc>
        <w:tc>
          <w:tcPr>
            <w:tcW w:w="81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hideMark/>
          </w:tcPr>
          <w:p w14:paraId="0BAD1845" w14:textId="77777777" w:rsidR="00551B8A" w:rsidRDefault="00551B8A" w:rsidP="009B66C2">
            <w:pPr>
              <w:pStyle w:val="TAH"/>
              <w:rPr>
                <w:ins w:id="407" w:author="Rebecka Alfredsson" w:date="2024-11-10T09:04:00Z"/>
                <w:noProof/>
              </w:rPr>
            </w:pPr>
            <w:ins w:id="408" w:author="Rebecka Alfredsson" w:date="2024-11-10T09:04:00Z">
              <w:r>
                <w:rPr>
                  <w:noProof/>
                </w:rPr>
                <w:t>Data Type</w:t>
              </w:r>
            </w:ins>
          </w:p>
        </w:tc>
        <w:tc>
          <w:tcPr>
            <w:tcW w:w="316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vAlign w:val="center"/>
            <w:hideMark/>
          </w:tcPr>
          <w:p w14:paraId="0A88D787" w14:textId="77777777" w:rsidR="00551B8A" w:rsidRDefault="00551B8A" w:rsidP="009B66C2">
            <w:pPr>
              <w:pStyle w:val="TAH"/>
              <w:rPr>
                <w:ins w:id="409" w:author="Rebecka Alfredsson" w:date="2024-11-10T09:04:00Z"/>
                <w:noProof/>
              </w:rPr>
            </w:pPr>
            <w:ins w:id="410" w:author="Rebecka Alfredsson" w:date="2024-11-10T09:04:00Z">
              <w:r>
                <w:rPr>
                  <w:noProof/>
                </w:rPr>
                <w:t>Definition</w:t>
              </w:r>
            </w:ins>
          </w:p>
        </w:tc>
      </w:tr>
      <w:tr w:rsidR="00551B8A" w14:paraId="4229517E" w14:textId="77777777" w:rsidTr="009B66C2">
        <w:trPr>
          <w:jc w:val="center"/>
          <w:ins w:id="411" w:author="Rebecka Alfredsson" w:date="2024-11-10T09:04:00Z"/>
        </w:trPr>
        <w:tc>
          <w:tcPr>
            <w:tcW w:w="101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C8EBC66" w14:textId="77777777" w:rsidR="00551B8A" w:rsidRDefault="00551B8A" w:rsidP="009B66C2">
            <w:pPr>
              <w:pStyle w:val="TAL"/>
              <w:rPr>
                <w:ins w:id="412" w:author="Rebecka Alfredsson" w:date="2024-11-10T09:04:00Z"/>
                <w:noProof/>
              </w:rPr>
            </w:pPr>
            <w:proofErr w:type="spellStart"/>
            <w:ins w:id="413" w:author="Rebecka Alfredsson" w:date="2024-11-10T09:04:00Z">
              <w:r w:rsidRPr="007C1AFD">
                <w:t>apiRoot</w:t>
              </w:r>
              <w:proofErr w:type="spellEnd"/>
            </w:ins>
          </w:p>
        </w:tc>
        <w:tc>
          <w:tcPr>
            <w:tcW w:w="81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ADE5917" w14:textId="77777777" w:rsidR="00551B8A" w:rsidRDefault="00551B8A" w:rsidP="009B66C2">
            <w:pPr>
              <w:pStyle w:val="TAL"/>
              <w:rPr>
                <w:ins w:id="414" w:author="Rebecka Alfredsson" w:date="2024-11-10T09:04:00Z"/>
                <w:noProof/>
              </w:rPr>
            </w:pPr>
            <w:ins w:id="415" w:author="Rebecka Alfredsson" w:date="2024-11-10T09:04:00Z">
              <w:r w:rsidRPr="007C1AFD">
                <w:t>string</w:t>
              </w:r>
            </w:ins>
          </w:p>
        </w:tc>
        <w:tc>
          <w:tcPr>
            <w:tcW w:w="316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F0C9E80" w14:textId="77777777" w:rsidR="00551B8A" w:rsidRDefault="00551B8A" w:rsidP="009B66C2">
            <w:pPr>
              <w:pStyle w:val="TAL"/>
              <w:rPr>
                <w:ins w:id="416" w:author="Rebecka Alfredsson" w:date="2024-11-10T09:04:00Z"/>
                <w:noProof/>
              </w:rPr>
            </w:pPr>
            <w:ins w:id="417" w:author="Rebecka Alfredsson" w:date="2024-11-10T09:04:00Z">
              <w:r w:rsidRPr="007C1AFD">
                <w:t xml:space="preserve">See </w:t>
              </w:r>
              <w:r w:rsidRPr="00703651">
                <w:rPr>
                  <w:noProof/>
                </w:rPr>
                <w:t>clause 5.2.4 in 3GPP TS 29.122 [6]</w:t>
              </w:r>
            </w:ins>
          </w:p>
        </w:tc>
      </w:tr>
      <w:tr w:rsidR="00551B8A" w14:paraId="76087FA9" w14:textId="77777777" w:rsidTr="009B66C2">
        <w:trPr>
          <w:jc w:val="center"/>
          <w:ins w:id="418" w:author="Rebecka Alfredsson" w:date="2024-11-10T09:04:00Z"/>
        </w:trPr>
        <w:tc>
          <w:tcPr>
            <w:tcW w:w="101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6282311" w14:textId="77777777" w:rsidR="00551B8A" w:rsidRDefault="00551B8A" w:rsidP="009B66C2">
            <w:pPr>
              <w:pStyle w:val="TAL"/>
              <w:rPr>
                <w:ins w:id="419" w:author="Rebecka Alfredsson" w:date="2024-11-10T09:04:00Z"/>
                <w:noProof/>
              </w:rPr>
            </w:pPr>
            <w:proofErr w:type="spellStart"/>
            <w:ins w:id="420" w:author="Rebecka Alfredsson" w:date="2024-11-10T09:04:00Z">
              <w:r w:rsidRPr="00B95C23">
                <w:t>collisionDetectionId</w:t>
              </w:r>
              <w:proofErr w:type="spellEnd"/>
            </w:ins>
          </w:p>
        </w:tc>
        <w:tc>
          <w:tcPr>
            <w:tcW w:w="81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CD62A48" w14:textId="77777777" w:rsidR="00551B8A" w:rsidRDefault="00551B8A" w:rsidP="009B66C2">
            <w:pPr>
              <w:pStyle w:val="TAL"/>
              <w:rPr>
                <w:ins w:id="421" w:author="Rebecka Alfredsson" w:date="2024-11-10T09:04:00Z"/>
                <w:noProof/>
              </w:rPr>
            </w:pPr>
            <w:ins w:id="422" w:author="Rebecka Alfredsson" w:date="2024-11-10T09:04:00Z">
              <w:r w:rsidRPr="007C1AFD">
                <w:t>string</w:t>
              </w:r>
            </w:ins>
          </w:p>
        </w:tc>
        <w:tc>
          <w:tcPr>
            <w:tcW w:w="316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F20BD3D" w14:textId="77777777" w:rsidR="00551B8A" w:rsidRDefault="00551B8A" w:rsidP="009B66C2">
            <w:pPr>
              <w:pStyle w:val="TAL"/>
              <w:rPr>
                <w:ins w:id="423" w:author="Rebecka Alfredsson" w:date="2024-11-10T09:04:00Z"/>
                <w:noProof/>
              </w:rPr>
            </w:pPr>
            <w:ins w:id="424" w:author="Rebecka Alfredsson" w:date="2024-11-10T09:04:00Z">
              <w:r w:rsidRPr="007C1AFD">
                <w:t xml:space="preserve">Represents the identifier of an </w:t>
              </w:r>
              <w:r>
                <w:t>Individual collision detection analytics subscription</w:t>
              </w:r>
              <w:r w:rsidRPr="007C1AFD">
                <w:t>.</w:t>
              </w:r>
            </w:ins>
          </w:p>
        </w:tc>
      </w:tr>
    </w:tbl>
    <w:p w14:paraId="3F166091" w14:textId="77777777" w:rsidR="00551B8A" w:rsidRDefault="00551B8A" w:rsidP="00551B8A">
      <w:pPr>
        <w:rPr>
          <w:ins w:id="425" w:author="Rebecka Alfredsson" w:date="2024-11-10T09:04:00Z"/>
          <w:noProof/>
          <w:lang w:eastAsia="zh-CN"/>
        </w:rPr>
      </w:pPr>
    </w:p>
    <w:p w14:paraId="58838359" w14:textId="77777777" w:rsidR="00551B8A" w:rsidRDefault="00551B8A" w:rsidP="00551B8A">
      <w:pPr>
        <w:pStyle w:val="Heading5"/>
        <w:rPr>
          <w:ins w:id="426" w:author="Rebecka Alfredsson" w:date="2024-11-10T09:04:00Z"/>
          <w:noProof/>
          <w:lang w:eastAsia="zh-CN"/>
        </w:rPr>
      </w:pPr>
      <w:bookmarkStart w:id="427" w:name="_Toc160446438"/>
      <w:bookmarkStart w:id="428" w:name="_Toc160532717"/>
      <w:bookmarkStart w:id="429" w:name="_Toc164924588"/>
      <w:bookmarkStart w:id="430" w:name="_Toc168417632"/>
      <w:ins w:id="431" w:author="Rebecka Alfredsson" w:date="2024-11-10T09:04:00Z">
        <w:r>
          <w:rPr>
            <w:noProof/>
            <w:lang w:eastAsia="zh-CN"/>
          </w:rPr>
          <w:t>7.1.3.Y.3</w:t>
        </w:r>
        <w:r>
          <w:rPr>
            <w:noProof/>
            <w:lang w:eastAsia="zh-CN"/>
          </w:rPr>
          <w:tab/>
          <w:t>Resource Standard Methods</w:t>
        </w:r>
        <w:bookmarkEnd w:id="427"/>
        <w:bookmarkEnd w:id="428"/>
        <w:bookmarkEnd w:id="429"/>
        <w:bookmarkEnd w:id="430"/>
      </w:ins>
    </w:p>
    <w:p w14:paraId="21E49B47" w14:textId="5C543622" w:rsidR="00551B8A" w:rsidRDefault="00B26294" w:rsidP="00551B8A">
      <w:pPr>
        <w:pStyle w:val="Heading6"/>
        <w:rPr>
          <w:ins w:id="432" w:author="Rebecka Alfredsson" w:date="2024-11-10T09:04:00Z"/>
          <w:noProof/>
          <w:lang w:eastAsia="zh-CN"/>
        </w:rPr>
      </w:pPr>
      <w:bookmarkStart w:id="433" w:name="_Toc160446439"/>
      <w:bookmarkStart w:id="434" w:name="_Toc160532718"/>
      <w:bookmarkStart w:id="435" w:name="_Toc164924589"/>
      <w:bookmarkStart w:id="436" w:name="_Toc168417633"/>
      <w:ins w:id="437" w:author="Rebecka Alfredsson" w:date="2024-11-10T10:52:00Z">
        <w:r>
          <w:rPr>
            <w:noProof/>
            <w:lang w:eastAsia="zh-CN"/>
          </w:rPr>
          <w:t>7.1.3.Y.3.1</w:t>
        </w:r>
      </w:ins>
      <w:ins w:id="438" w:author="Rebecka Alfredsson" w:date="2024-11-10T09:04:00Z">
        <w:r w:rsidR="00551B8A">
          <w:rPr>
            <w:noProof/>
            <w:lang w:eastAsia="zh-CN"/>
          </w:rPr>
          <w:tab/>
          <w:t>DELETE</w:t>
        </w:r>
        <w:bookmarkEnd w:id="433"/>
        <w:bookmarkEnd w:id="434"/>
        <w:bookmarkEnd w:id="435"/>
        <w:bookmarkEnd w:id="436"/>
      </w:ins>
    </w:p>
    <w:p w14:paraId="5A25C67D" w14:textId="5FAA363E" w:rsidR="00551B8A" w:rsidRDefault="00551B8A" w:rsidP="00551B8A">
      <w:pPr>
        <w:rPr>
          <w:ins w:id="439" w:author="Rebecka Alfredsson" w:date="2024-11-10T09:04:00Z"/>
          <w:noProof/>
        </w:rPr>
      </w:pPr>
      <w:ins w:id="440" w:author="Rebecka Alfredsson" w:date="2024-11-10T09:04:00Z">
        <w:r>
          <w:rPr>
            <w:noProof/>
          </w:rPr>
          <w:t>This method shall support the URI query parameters specified in table </w:t>
        </w:r>
      </w:ins>
      <w:ins w:id="441" w:author="Rebecka Alfredsson" w:date="2024-11-10T10:51:00Z">
        <w:r w:rsidR="00B26294">
          <w:rPr>
            <w:noProof/>
            <w:lang w:eastAsia="zh-CN"/>
          </w:rPr>
          <w:t>7.1.3.Y.3.1</w:t>
        </w:r>
      </w:ins>
      <w:ins w:id="442" w:author="Rebecka Alfredsson" w:date="2024-11-10T09:04:00Z">
        <w:r>
          <w:rPr>
            <w:noProof/>
          </w:rPr>
          <w:t>-1.</w:t>
        </w:r>
      </w:ins>
    </w:p>
    <w:p w14:paraId="763C7F20" w14:textId="0E5D18AA" w:rsidR="00551B8A" w:rsidRDefault="00551B8A" w:rsidP="00551B8A">
      <w:pPr>
        <w:pStyle w:val="TH"/>
        <w:rPr>
          <w:ins w:id="443" w:author="Rebecka Alfredsson" w:date="2024-11-10T09:04:00Z"/>
          <w:rFonts w:cs="Arial"/>
          <w:noProof/>
        </w:rPr>
      </w:pPr>
      <w:ins w:id="444" w:author="Rebecka Alfredsson" w:date="2024-11-10T09:04:00Z">
        <w:r>
          <w:rPr>
            <w:noProof/>
          </w:rPr>
          <w:t>Table </w:t>
        </w:r>
      </w:ins>
      <w:ins w:id="445" w:author="Rebecka Alfredsson" w:date="2024-11-10T10:51:00Z">
        <w:r w:rsidR="00B26294">
          <w:rPr>
            <w:noProof/>
            <w:lang w:eastAsia="zh-CN"/>
          </w:rPr>
          <w:t>7.1.3.Y.3.1</w:t>
        </w:r>
      </w:ins>
      <w:ins w:id="446" w:author="Rebecka Alfredsson" w:date="2024-11-10T09:04:00Z">
        <w:r>
          <w:rPr>
            <w:noProof/>
          </w:rPr>
          <w:t xml:space="preserve">-1: URI query parameters supported by the DELETE method on this resource 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362"/>
        <w:gridCol w:w="1275"/>
        <w:gridCol w:w="427"/>
        <w:gridCol w:w="1275"/>
        <w:gridCol w:w="5188"/>
      </w:tblGrid>
      <w:tr w:rsidR="00551B8A" w14:paraId="60767D2F" w14:textId="77777777" w:rsidTr="009B66C2">
        <w:trPr>
          <w:jc w:val="center"/>
          <w:ins w:id="447" w:author="Rebecka Alfredsson" w:date="2024-11-10T09:04:00Z"/>
        </w:trPr>
        <w:tc>
          <w:tcPr>
            <w:tcW w:w="7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9E5E70A" w14:textId="77777777" w:rsidR="00551B8A" w:rsidRDefault="00551B8A" w:rsidP="009B66C2">
            <w:pPr>
              <w:pStyle w:val="TAH"/>
              <w:rPr>
                <w:ins w:id="448" w:author="Rebecka Alfredsson" w:date="2024-11-10T09:04:00Z"/>
                <w:noProof/>
              </w:rPr>
            </w:pPr>
            <w:ins w:id="449" w:author="Rebecka Alfredsson" w:date="2024-11-10T09:04:00Z">
              <w:r>
                <w:rPr>
                  <w:noProof/>
                </w:rPr>
                <w:t>Name</w:t>
              </w:r>
            </w:ins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3DD1A36" w14:textId="77777777" w:rsidR="00551B8A" w:rsidRDefault="00551B8A" w:rsidP="009B66C2">
            <w:pPr>
              <w:pStyle w:val="TAH"/>
              <w:rPr>
                <w:ins w:id="450" w:author="Rebecka Alfredsson" w:date="2024-11-10T09:04:00Z"/>
                <w:noProof/>
              </w:rPr>
            </w:pPr>
            <w:ins w:id="451" w:author="Rebecka Alfredsson" w:date="2024-11-10T09:04:00Z">
              <w:r>
                <w:rPr>
                  <w:noProof/>
                </w:rPr>
                <w:t>Data type</w:t>
              </w:r>
            </w:ins>
          </w:p>
        </w:tc>
        <w:tc>
          <w:tcPr>
            <w:tcW w:w="2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4437091" w14:textId="77777777" w:rsidR="00551B8A" w:rsidRDefault="00551B8A" w:rsidP="009B66C2">
            <w:pPr>
              <w:pStyle w:val="TAH"/>
              <w:rPr>
                <w:ins w:id="452" w:author="Rebecka Alfredsson" w:date="2024-11-10T09:04:00Z"/>
                <w:noProof/>
              </w:rPr>
            </w:pPr>
            <w:ins w:id="453" w:author="Rebecka Alfredsson" w:date="2024-11-10T09:04:00Z">
              <w:r>
                <w:rPr>
                  <w:noProof/>
                </w:rPr>
                <w:t>P</w:t>
              </w:r>
            </w:ins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A425A8C" w14:textId="77777777" w:rsidR="00551B8A" w:rsidRDefault="00551B8A" w:rsidP="009B66C2">
            <w:pPr>
              <w:pStyle w:val="TAH"/>
              <w:rPr>
                <w:ins w:id="454" w:author="Rebecka Alfredsson" w:date="2024-11-10T09:04:00Z"/>
                <w:noProof/>
              </w:rPr>
            </w:pPr>
            <w:ins w:id="455" w:author="Rebecka Alfredsson" w:date="2024-11-10T09:04:00Z">
              <w:r>
                <w:rPr>
                  <w:noProof/>
                </w:rPr>
                <w:t>Cardinality</w:t>
              </w:r>
            </w:ins>
          </w:p>
        </w:tc>
        <w:tc>
          <w:tcPr>
            <w:tcW w:w="27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2E98679B" w14:textId="77777777" w:rsidR="00551B8A" w:rsidRDefault="00551B8A" w:rsidP="009B66C2">
            <w:pPr>
              <w:pStyle w:val="TAH"/>
              <w:rPr>
                <w:ins w:id="456" w:author="Rebecka Alfredsson" w:date="2024-11-10T09:04:00Z"/>
                <w:noProof/>
              </w:rPr>
            </w:pPr>
            <w:ins w:id="457" w:author="Rebecka Alfredsson" w:date="2024-11-10T09:04:00Z">
              <w:r>
                <w:rPr>
                  <w:noProof/>
                </w:rPr>
                <w:t>Description</w:t>
              </w:r>
            </w:ins>
          </w:p>
        </w:tc>
      </w:tr>
      <w:tr w:rsidR="00551B8A" w14:paraId="141B2401" w14:textId="77777777" w:rsidTr="009B66C2">
        <w:trPr>
          <w:jc w:val="center"/>
          <w:ins w:id="458" w:author="Rebecka Alfredsson" w:date="2024-11-10T09:04:00Z"/>
        </w:trPr>
        <w:tc>
          <w:tcPr>
            <w:tcW w:w="715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416FCDCB" w14:textId="77777777" w:rsidR="00551B8A" w:rsidRDefault="00551B8A" w:rsidP="009B66C2">
            <w:pPr>
              <w:pStyle w:val="TAL"/>
              <w:rPr>
                <w:ins w:id="459" w:author="Rebecka Alfredsson" w:date="2024-11-10T09:04:00Z"/>
                <w:noProof/>
              </w:rPr>
            </w:pPr>
            <w:ins w:id="460" w:author="Rebecka Alfredsson" w:date="2024-11-10T09:04:00Z">
              <w:r>
                <w:rPr>
                  <w:noProof/>
                </w:rPr>
                <w:t>n/a</w:t>
              </w:r>
            </w:ins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7936B0F2" w14:textId="77777777" w:rsidR="00551B8A" w:rsidRDefault="00551B8A" w:rsidP="009B66C2">
            <w:pPr>
              <w:pStyle w:val="TAL"/>
              <w:rPr>
                <w:ins w:id="461" w:author="Rebecka Alfredsson" w:date="2024-11-10T09:04:00Z"/>
                <w:noProof/>
              </w:rPr>
            </w:pPr>
          </w:p>
        </w:tc>
        <w:tc>
          <w:tcPr>
            <w:tcW w:w="224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422F29B4" w14:textId="77777777" w:rsidR="00551B8A" w:rsidRDefault="00551B8A" w:rsidP="009B66C2">
            <w:pPr>
              <w:pStyle w:val="TAC"/>
              <w:rPr>
                <w:ins w:id="462" w:author="Rebecka Alfredsson" w:date="2024-11-10T09:04:00Z"/>
                <w:noProof/>
              </w:rPr>
            </w:pPr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265FA68C" w14:textId="77777777" w:rsidR="00551B8A" w:rsidRDefault="00551B8A" w:rsidP="009B66C2">
            <w:pPr>
              <w:pStyle w:val="TAL"/>
              <w:rPr>
                <w:ins w:id="463" w:author="Rebecka Alfredsson" w:date="2024-11-10T09:04:00Z"/>
                <w:noProof/>
              </w:rPr>
            </w:pPr>
          </w:p>
        </w:tc>
        <w:tc>
          <w:tcPr>
            <w:tcW w:w="2723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vAlign w:val="center"/>
          </w:tcPr>
          <w:p w14:paraId="3E851FA0" w14:textId="77777777" w:rsidR="00551B8A" w:rsidRDefault="00551B8A" w:rsidP="009B66C2">
            <w:pPr>
              <w:pStyle w:val="TAL"/>
              <w:rPr>
                <w:ins w:id="464" w:author="Rebecka Alfredsson" w:date="2024-11-10T09:04:00Z"/>
                <w:noProof/>
              </w:rPr>
            </w:pPr>
          </w:p>
        </w:tc>
      </w:tr>
    </w:tbl>
    <w:p w14:paraId="7040FCE6" w14:textId="77777777" w:rsidR="00551B8A" w:rsidRDefault="00551B8A" w:rsidP="00551B8A">
      <w:pPr>
        <w:rPr>
          <w:ins w:id="465" w:author="Rebecka Alfredsson" w:date="2024-11-10T09:04:00Z"/>
          <w:noProof/>
        </w:rPr>
      </w:pPr>
    </w:p>
    <w:p w14:paraId="0832E8C9" w14:textId="0A9E456E" w:rsidR="00551B8A" w:rsidRDefault="00551B8A" w:rsidP="00551B8A">
      <w:pPr>
        <w:rPr>
          <w:ins w:id="466" w:author="Rebecka Alfredsson" w:date="2024-11-10T09:04:00Z"/>
          <w:noProof/>
        </w:rPr>
      </w:pPr>
      <w:ins w:id="467" w:author="Rebecka Alfredsson" w:date="2024-11-10T09:04:00Z">
        <w:r>
          <w:rPr>
            <w:noProof/>
          </w:rPr>
          <w:t>This method shall support the request data structures specified in table </w:t>
        </w:r>
      </w:ins>
      <w:ins w:id="468" w:author="Rebecka Alfredsson" w:date="2024-11-10T10:51:00Z">
        <w:r w:rsidR="00B26294">
          <w:rPr>
            <w:noProof/>
            <w:lang w:eastAsia="zh-CN"/>
          </w:rPr>
          <w:t>7.1.3.Y.3.1</w:t>
        </w:r>
      </w:ins>
      <w:ins w:id="469" w:author="Rebecka Alfredsson" w:date="2024-11-10T09:04:00Z">
        <w:r>
          <w:rPr>
            <w:noProof/>
          </w:rPr>
          <w:t>-2 and the response data structures and response codes specified in table </w:t>
        </w:r>
      </w:ins>
      <w:ins w:id="470" w:author="Rebecka Alfredsson" w:date="2024-11-10T10:51:00Z">
        <w:r w:rsidR="00B26294">
          <w:rPr>
            <w:noProof/>
            <w:lang w:eastAsia="zh-CN"/>
          </w:rPr>
          <w:t>7.1.3.Y.3.1</w:t>
        </w:r>
      </w:ins>
      <w:ins w:id="471" w:author="Rebecka Alfredsson" w:date="2024-11-10T09:04:00Z">
        <w:r>
          <w:rPr>
            <w:noProof/>
          </w:rPr>
          <w:t>-3.</w:t>
        </w:r>
      </w:ins>
    </w:p>
    <w:p w14:paraId="241929C8" w14:textId="4A8C30C5" w:rsidR="00551B8A" w:rsidRDefault="00551B8A" w:rsidP="00551B8A">
      <w:pPr>
        <w:pStyle w:val="TH"/>
        <w:rPr>
          <w:ins w:id="472" w:author="Rebecka Alfredsson" w:date="2024-11-10T09:04:00Z"/>
          <w:noProof/>
        </w:rPr>
      </w:pPr>
      <w:ins w:id="473" w:author="Rebecka Alfredsson" w:date="2024-11-10T09:04:00Z">
        <w:r>
          <w:rPr>
            <w:noProof/>
          </w:rPr>
          <w:lastRenderedPageBreak/>
          <w:t>Table </w:t>
        </w:r>
      </w:ins>
      <w:ins w:id="474" w:author="Rebecka Alfredsson" w:date="2024-11-10T10:51:00Z">
        <w:r w:rsidR="00B26294">
          <w:rPr>
            <w:noProof/>
            <w:lang w:eastAsia="zh-CN"/>
          </w:rPr>
          <w:t>7.1.3.Y.3.1</w:t>
        </w:r>
      </w:ins>
      <w:ins w:id="475" w:author="Rebecka Alfredsson" w:date="2024-11-10T09:04:00Z">
        <w:r>
          <w:rPr>
            <w:noProof/>
          </w:rPr>
          <w:t xml:space="preserve">-2: Data structures supported by the DELETE Request Body on this resource 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6"/>
        <w:gridCol w:w="418"/>
        <w:gridCol w:w="1246"/>
        <w:gridCol w:w="6277"/>
      </w:tblGrid>
      <w:tr w:rsidR="00551B8A" w14:paraId="19247B63" w14:textId="77777777" w:rsidTr="009B66C2">
        <w:trPr>
          <w:jc w:val="center"/>
          <w:ins w:id="476" w:author="Rebecka Alfredsson" w:date="2024-11-10T09:04:00Z"/>
        </w:trPr>
        <w:tc>
          <w:tcPr>
            <w:tcW w:w="16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464B16C" w14:textId="77777777" w:rsidR="00551B8A" w:rsidRDefault="00551B8A" w:rsidP="009B66C2">
            <w:pPr>
              <w:pStyle w:val="TAH"/>
              <w:rPr>
                <w:ins w:id="477" w:author="Rebecka Alfredsson" w:date="2024-11-10T09:04:00Z"/>
                <w:noProof/>
              </w:rPr>
            </w:pPr>
            <w:ins w:id="478" w:author="Rebecka Alfredsson" w:date="2024-11-10T09:04:00Z">
              <w:r>
                <w:rPr>
                  <w:noProof/>
                </w:rPr>
                <w:t>Data type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5F77F48" w14:textId="77777777" w:rsidR="00551B8A" w:rsidRDefault="00551B8A" w:rsidP="009B66C2">
            <w:pPr>
              <w:pStyle w:val="TAH"/>
              <w:rPr>
                <w:ins w:id="479" w:author="Rebecka Alfredsson" w:date="2024-11-10T09:04:00Z"/>
                <w:noProof/>
              </w:rPr>
            </w:pPr>
            <w:ins w:id="480" w:author="Rebecka Alfredsson" w:date="2024-11-10T09:04:00Z">
              <w:r>
                <w:rPr>
                  <w:noProof/>
                </w:rPr>
                <w:t>P</w:t>
              </w:r>
            </w:ins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2DAE186" w14:textId="77777777" w:rsidR="00551B8A" w:rsidRDefault="00551B8A" w:rsidP="009B66C2">
            <w:pPr>
              <w:pStyle w:val="TAH"/>
              <w:rPr>
                <w:ins w:id="481" w:author="Rebecka Alfredsson" w:date="2024-11-10T09:04:00Z"/>
                <w:noProof/>
              </w:rPr>
            </w:pPr>
            <w:ins w:id="482" w:author="Rebecka Alfredsson" w:date="2024-11-10T09:04:00Z">
              <w:r>
                <w:rPr>
                  <w:noProof/>
                </w:rPr>
                <w:t>Cardinality</w:t>
              </w:r>
            </w:ins>
          </w:p>
        </w:tc>
        <w:tc>
          <w:tcPr>
            <w:tcW w:w="64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720A8886" w14:textId="77777777" w:rsidR="00551B8A" w:rsidRDefault="00551B8A" w:rsidP="009B66C2">
            <w:pPr>
              <w:pStyle w:val="TAH"/>
              <w:rPr>
                <w:ins w:id="483" w:author="Rebecka Alfredsson" w:date="2024-11-10T09:04:00Z"/>
                <w:noProof/>
              </w:rPr>
            </w:pPr>
            <w:ins w:id="484" w:author="Rebecka Alfredsson" w:date="2024-11-10T09:04:00Z">
              <w:r>
                <w:rPr>
                  <w:noProof/>
                </w:rPr>
                <w:t>Description</w:t>
              </w:r>
            </w:ins>
          </w:p>
        </w:tc>
      </w:tr>
      <w:tr w:rsidR="00551B8A" w14:paraId="121C0758" w14:textId="77777777" w:rsidTr="009B66C2">
        <w:trPr>
          <w:jc w:val="center"/>
          <w:ins w:id="485" w:author="Rebecka Alfredsson" w:date="2024-11-10T09:04:00Z"/>
        </w:trPr>
        <w:tc>
          <w:tcPr>
            <w:tcW w:w="1627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279E3E70" w14:textId="77777777" w:rsidR="00551B8A" w:rsidRDefault="00551B8A" w:rsidP="009B66C2">
            <w:pPr>
              <w:pStyle w:val="TAL"/>
              <w:rPr>
                <w:ins w:id="486" w:author="Rebecka Alfredsson" w:date="2024-11-10T09:04:00Z"/>
                <w:noProof/>
              </w:rPr>
            </w:pPr>
            <w:ins w:id="487" w:author="Rebecka Alfredsson" w:date="2024-11-10T09:04:00Z">
              <w:r>
                <w:rPr>
                  <w:noProof/>
                </w:rPr>
                <w:t>n/a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7CCE0E60" w14:textId="77777777" w:rsidR="00551B8A" w:rsidRDefault="00551B8A" w:rsidP="009B66C2">
            <w:pPr>
              <w:pStyle w:val="TAC"/>
              <w:rPr>
                <w:ins w:id="488" w:author="Rebecka Alfredsson" w:date="2024-11-10T09:04:00Z"/>
                <w:noProof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080A61DA" w14:textId="77777777" w:rsidR="00551B8A" w:rsidRDefault="00551B8A" w:rsidP="009B66C2">
            <w:pPr>
              <w:pStyle w:val="TAL"/>
              <w:rPr>
                <w:ins w:id="489" w:author="Rebecka Alfredsson" w:date="2024-11-10T09:04:00Z"/>
                <w:noProof/>
              </w:rPr>
            </w:pPr>
          </w:p>
        </w:tc>
        <w:tc>
          <w:tcPr>
            <w:tcW w:w="6447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1158AE1B" w14:textId="77777777" w:rsidR="00551B8A" w:rsidRDefault="00551B8A" w:rsidP="009B66C2">
            <w:pPr>
              <w:pStyle w:val="TAL"/>
              <w:rPr>
                <w:ins w:id="490" w:author="Rebecka Alfredsson" w:date="2024-11-10T09:04:00Z"/>
                <w:noProof/>
              </w:rPr>
            </w:pPr>
          </w:p>
        </w:tc>
      </w:tr>
    </w:tbl>
    <w:p w14:paraId="58528406" w14:textId="77777777" w:rsidR="00551B8A" w:rsidRDefault="00551B8A" w:rsidP="00551B8A">
      <w:pPr>
        <w:rPr>
          <w:ins w:id="491" w:author="Rebecka Alfredsson" w:date="2024-11-10T09:04:00Z"/>
          <w:noProof/>
        </w:rPr>
      </w:pPr>
    </w:p>
    <w:p w14:paraId="709FB7D6" w14:textId="350F80B8" w:rsidR="00551B8A" w:rsidRDefault="00551B8A" w:rsidP="00551B8A">
      <w:pPr>
        <w:pStyle w:val="TH"/>
        <w:rPr>
          <w:ins w:id="492" w:author="Rebecka Alfredsson" w:date="2024-11-10T09:04:00Z"/>
          <w:noProof/>
        </w:rPr>
      </w:pPr>
      <w:bookmarkStart w:id="493" w:name="_Toc160446440"/>
      <w:bookmarkStart w:id="494" w:name="_Toc160532719"/>
      <w:ins w:id="495" w:author="Rebecka Alfredsson" w:date="2024-11-10T09:04:00Z">
        <w:r>
          <w:rPr>
            <w:noProof/>
          </w:rPr>
          <w:t>Table </w:t>
        </w:r>
      </w:ins>
      <w:ins w:id="496" w:author="Rebecka Alfredsson" w:date="2024-11-10T10:51:00Z">
        <w:r w:rsidR="00B26294">
          <w:rPr>
            <w:noProof/>
            <w:lang w:eastAsia="zh-CN"/>
          </w:rPr>
          <w:t>7.1.3.Y.3.1</w:t>
        </w:r>
      </w:ins>
      <w:ins w:id="497" w:author="Rebecka Alfredsson" w:date="2024-11-10T09:04:00Z">
        <w:r>
          <w:rPr>
            <w:noProof/>
          </w:rPr>
          <w:t>-3: Data structures supported by the DELETE Response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362"/>
        <w:gridCol w:w="566"/>
        <w:gridCol w:w="1305"/>
        <w:gridCol w:w="1673"/>
        <w:gridCol w:w="4621"/>
      </w:tblGrid>
      <w:tr w:rsidR="00551B8A" w14:paraId="7C0BCBFA" w14:textId="77777777" w:rsidTr="009B66C2">
        <w:trPr>
          <w:jc w:val="center"/>
          <w:ins w:id="498" w:author="Rebecka Alfredsson" w:date="2024-11-10T09:04:00Z"/>
        </w:trPr>
        <w:tc>
          <w:tcPr>
            <w:tcW w:w="7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A5C8EE5" w14:textId="77777777" w:rsidR="00551B8A" w:rsidRDefault="00551B8A" w:rsidP="009B66C2">
            <w:pPr>
              <w:pStyle w:val="TAH"/>
              <w:rPr>
                <w:ins w:id="499" w:author="Rebecka Alfredsson" w:date="2024-11-10T09:04:00Z"/>
                <w:noProof/>
              </w:rPr>
            </w:pPr>
            <w:ins w:id="500" w:author="Rebecka Alfredsson" w:date="2024-11-10T09:04:00Z">
              <w:r>
                <w:rPr>
                  <w:noProof/>
                </w:rPr>
                <w:t>Data type</w:t>
              </w:r>
            </w:ins>
          </w:p>
        </w:tc>
        <w:tc>
          <w:tcPr>
            <w:tcW w:w="2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BE2AE4D" w14:textId="77777777" w:rsidR="00551B8A" w:rsidRDefault="00551B8A" w:rsidP="009B66C2">
            <w:pPr>
              <w:pStyle w:val="TAH"/>
              <w:rPr>
                <w:ins w:id="501" w:author="Rebecka Alfredsson" w:date="2024-11-10T09:04:00Z"/>
                <w:noProof/>
              </w:rPr>
            </w:pPr>
            <w:ins w:id="502" w:author="Rebecka Alfredsson" w:date="2024-11-10T09:04:00Z">
              <w:r>
                <w:rPr>
                  <w:noProof/>
                </w:rPr>
                <w:t>P</w:t>
              </w:r>
            </w:ins>
          </w:p>
        </w:tc>
        <w:tc>
          <w:tcPr>
            <w:tcW w:w="6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24581EA" w14:textId="77777777" w:rsidR="00551B8A" w:rsidRDefault="00551B8A" w:rsidP="009B66C2">
            <w:pPr>
              <w:pStyle w:val="TAH"/>
              <w:rPr>
                <w:ins w:id="503" w:author="Rebecka Alfredsson" w:date="2024-11-10T09:04:00Z"/>
                <w:noProof/>
              </w:rPr>
            </w:pPr>
            <w:ins w:id="504" w:author="Rebecka Alfredsson" w:date="2024-11-10T09:04:00Z">
              <w:r>
                <w:rPr>
                  <w:noProof/>
                </w:rPr>
                <w:t>Cardinality</w:t>
              </w:r>
            </w:ins>
          </w:p>
        </w:tc>
        <w:tc>
          <w:tcPr>
            <w:tcW w:w="8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F959B7E" w14:textId="77777777" w:rsidR="00551B8A" w:rsidRDefault="00551B8A" w:rsidP="009B66C2">
            <w:pPr>
              <w:pStyle w:val="TAH"/>
              <w:rPr>
                <w:ins w:id="505" w:author="Rebecka Alfredsson" w:date="2024-11-10T09:04:00Z"/>
                <w:noProof/>
              </w:rPr>
            </w:pPr>
            <w:ins w:id="506" w:author="Rebecka Alfredsson" w:date="2024-11-10T09:04:00Z">
              <w:r>
                <w:rPr>
                  <w:noProof/>
                </w:rPr>
                <w:t>Response codes</w:t>
              </w:r>
            </w:ins>
          </w:p>
        </w:tc>
        <w:tc>
          <w:tcPr>
            <w:tcW w:w="24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97AEE10" w14:textId="77777777" w:rsidR="00551B8A" w:rsidRDefault="00551B8A" w:rsidP="009B66C2">
            <w:pPr>
              <w:pStyle w:val="TAH"/>
              <w:rPr>
                <w:ins w:id="507" w:author="Rebecka Alfredsson" w:date="2024-11-10T09:04:00Z"/>
                <w:noProof/>
              </w:rPr>
            </w:pPr>
            <w:ins w:id="508" w:author="Rebecka Alfredsson" w:date="2024-11-10T09:04:00Z">
              <w:r>
                <w:rPr>
                  <w:noProof/>
                </w:rPr>
                <w:t>Description</w:t>
              </w:r>
            </w:ins>
          </w:p>
        </w:tc>
      </w:tr>
      <w:tr w:rsidR="00551B8A" w14:paraId="58CD8E22" w14:textId="77777777" w:rsidTr="009B66C2">
        <w:trPr>
          <w:jc w:val="center"/>
          <w:ins w:id="509" w:author="Rebecka Alfredsson" w:date="2024-11-10T09:04:00Z"/>
        </w:trPr>
        <w:tc>
          <w:tcPr>
            <w:tcW w:w="7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B9D32E0" w14:textId="77777777" w:rsidR="00551B8A" w:rsidRDefault="00551B8A" w:rsidP="009B66C2">
            <w:pPr>
              <w:pStyle w:val="TAL"/>
              <w:rPr>
                <w:ins w:id="510" w:author="Rebecka Alfredsson" w:date="2024-11-10T09:04:00Z"/>
                <w:noProof/>
              </w:rPr>
            </w:pPr>
            <w:ins w:id="511" w:author="Rebecka Alfredsson" w:date="2024-11-10T09:04:00Z">
              <w:r w:rsidRPr="007C1AFD">
                <w:t>n/a</w:t>
              </w:r>
            </w:ins>
          </w:p>
        </w:tc>
        <w:tc>
          <w:tcPr>
            <w:tcW w:w="2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8B59B5D" w14:textId="77777777" w:rsidR="00551B8A" w:rsidRDefault="00551B8A" w:rsidP="009B66C2">
            <w:pPr>
              <w:pStyle w:val="TAC"/>
              <w:rPr>
                <w:ins w:id="512" w:author="Rebecka Alfredsson" w:date="2024-11-10T09:04:00Z"/>
                <w:noProof/>
              </w:rPr>
            </w:pPr>
          </w:p>
        </w:tc>
        <w:tc>
          <w:tcPr>
            <w:tcW w:w="6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A15E620" w14:textId="77777777" w:rsidR="00551B8A" w:rsidRDefault="00551B8A" w:rsidP="009B66C2">
            <w:pPr>
              <w:pStyle w:val="TAL"/>
              <w:rPr>
                <w:ins w:id="513" w:author="Rebecka Alfredsson" w:date="2024-11-10T09:04:00Z"/>
                <w:noProof/>
              </w:rPr>
            </w:pPr>
          </w:p>
        </w:tc>
        <w:tc>
          <w:tcPr>
            <w:tcW w:w="8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52A1AF6" w14:textId="77777777" w:rsidR="00551B8A" w:rsidRDefault="00551B8A" w:rsidP="009B66C2">
            <w:pPr>
              <w:pStyle w:val="TAL"/>
              <w:rPr>
                <w:ins w:id="514" w:author="Rebecka Alfredsson" w:date="2024-11-10T09:04:00Z"/>
                <w:noProof/>
              </w:rPr>
            </w:pPr>
            <w:ins w:id="515" w:author="Rebecka Alfredsson" w:date="2024-11-10T09:04:00Z">
              <w:r w:rsidRPr="007C1AFD">
                <w:t>204 No Content</w:t>
              </w:r>
            </w:ins>
          </w:p>
        </w:tc>
        <w:tc>
          <w:tcPr>
            <w:tcW w:w="24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B593831" w14:textId="77777777" w:rsidR="00551B8A" w:rsidRDefault="00551B8A" w:rsidP="009B66C2">
            <w:pPr>
              <w:pStyle w:val="TAL"/>
              <w:rPr>
                <w:ins w:id="516" w:author="Rebecka Alfredsson" w:date="2024-11-10T09:04:00Z"/>
                <w:noProof/>
              </w:rPr>
            </w:pPr>
            <w:ins w:id="517" w:author="Rebecka Alfredsson" w:date="2024-11-10T09:04:00Z">
              <w:r w:rsidRPr="007C1AFD">
                <w:t xml:space="preserve">The </w:t>
              </w:r>
              <w:r>
                <w:t>Individual collision detection analytics subscription</w:t>
              </w:r>
              <w:r w:rsidRPr="007C1AFD">
                <w:t xml:space="preserve"> matching the </w:t>
              </w:r>
              <w:proofErr w:type="spellStart"/>
              <w:r w:rsidRPr="00B95C23">
                <w:t>collisionDetectionId</w:t>
              </w:r>
              <w:proofErr w:type="spellEnd"/>
              <w:r w:rsidRPr="00B95C23">
                <w:t xml:space="preserve"> </w:t>
              </w:r>
              <w:r w:rsidRPr="007C1AFD">
                <w:t>is deleted.</w:t>
              </w:r>
            </w:ins>
          </w:p>
        </w:tc>
      </w:tr>
      <w:tr w:rsidR="00551B8A" w14:paraId="39075B66" w14:textId="77777777" w:rsidTr="009B66C2">
        <w:trPr>
          <w:jc w:val="center"/>
          <w:ins w:id="518" w:author="Rebecka Alfredsson" w:date="2024-11-10T09:04:00Z"/>
        </w:trPr>
        <w:tc>
          <w:tcPr>
            <w:tcW w:w="7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0D2A290" w14:textId="77777777" w:rsidR="00551B8A" w:rsidRDefault="00551B8A" w:rsidP="009B66C2">
            <w:pPr>
              <w:pStyle w:val="TAL"/>
              <w:rPr>
                <w:ins w:id="519" w:author="Rebecka Alfredsson" w:date="2024-11-10T09:04:00Z"/>
                <w:noProof/>
              </w:rPr>
            </w:pPr>
            <w:ins w:id="520" w:author="Rebecka Alfredsson" w:date="2024-11-10T09:04:00Z">
              <w:r w:rsidRPr="007C1AFD">
                <w:t>n/a</w:t>
              </w:r>
            </w:ins>
          </w:p>
        </w:tc>
        <w:tc>
          <w:tcPr>
            <w:tcW w:w="2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BB363F4" w14:textId="77777777" w:rsidR="00551B8A" w:rsidRDefault="00551B8A" w:rsidP="009B66C2">
            <w:pPr>
              <w:pStyle w:val="TAC"/>
              <w:rPr>
                <w:ins w:id="521" w:author="Rebecka Alfredsson" w:date="2024-11-10T09:04:00Z"/>
                <w:noProof/>
              </w:rPr>
            </w:pPr>
          </w:p>
        </w:tc>
        <w:tc>
          <w:tcPr>
            <w:tcW w:w="6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C0E41DB" w14:textId="77777777" w:rsidR="00551B8A" w:rsidRDefault="00551B8A" w:rsidP="009B66C2">
            <w:pPr>
              <w:pStyle w:val="TAL"/>
              <w:rPr>
                <w:ins w:id="522" w:author="Rebecka Alfredsson" w:date="2024-11-10T09:04:00Z"/>
                <w:noProof/>
              </w:rPr>
            </w:pPr>
          </w:p>
        </w:tc>
        <w:tc>
          <w:tcPr>
            <w:tcW w:w="8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A0173EE" w14:textId="77777777" w:rsidR="00551B8A" w:rsidRDefault="00551B8A" w:rsidP="009B66C2">
            <w:pPr>
              <w:pStyle w:val="TAL"/>
              <w:rPr>
                <w:ins w:id="523" w:author="Rebecka Alfredsson" w:date="2024-11-10T09:04:00Z"/>
                <w:noProof/>
              </w:rPr>
            </w:pPr>
            <w:ins w:id="524" w:author="Rebecka Alfredsson" w:date="2024-11-10T09:04:00Z">
              <w:r w:rsidRPr="007C1AFD">
                <w:t>307 Temporary Redirect</w:t>
              </w:r>
            </w:ins>
          </w:p>
        </w:tc>
        <w:tc>
          <w:tcPr>
            <w:tcW w:w="24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4C95797" w14:textId="77777777" w:rsidR="00551B8A" w:rsidRPr="007C1AFD" w:rsidRDefault="00551B8A" w:rsidP="009B66C2">
            <w:pPr>
              <w:pStyle w:val="TAL"/>
              <w:rPr>
                <w:ins w:id="525" w:author="Rebecka Alfredsson" w:date="2024-11-10T09:04:00Z"/>
              </w:rPr>
            </w:pPr>
            <w:ins w:id="526" w:author="Rebecka Alfredsson" w:date="2024-11-10T09:04:00Z">
              <w:r w:rsidRPr="007C1AFD">
                <w:t xml:space="preserve">Temporary redirection. The response shall include a Location header field containing an alternative URI of the resource located in an alternative </w:t>
              </w:r>
              <w:r>
                <w:t>ADAE</w:t>
              </w:r>
              <w:r w:rsidRPr="007C1AFD">
                <w:t xml:space="preserve"> </w:t>
              </w:r>
              <w:r>
                <w:rPr>
                  <w:lang w:eastAsia="zh-CN"/>
                </w:rPr>
                <w:t>S</w:t>
              </w:r>
              <w:r w:rsidRPr="007C1AFD">
                <w:rPr>
                  <w:lang w:eastAsia="zh-CN"/>
                </w:rPr>
                <w:t>erver</w:t>
              </w:r>
              <w:r w:rsidRPr="007C1AFD">
                <w:t>.</w:t>
              </w:r>
            </w:ins>
          </w:p>
          <w:p w14:paraId="2B320570" w14:textId="77777777" w:rsidR="00551B8A" w:rsidRDefault="00551B8A" w:rsidP="009B66C2">
            <w:pPr>
              <w:pStyle w:val="TAL"/>
              <w:rPr>
                <w:ins w:id="527" w:author="Rebecka Alfredsson" w:date="2024-11-10T09:04:00Z"/>
                <w:noProof/>
              </w:rPr>
            </w:pPr>
            <w:ins w:id="528" w:author="Rebecka Alfredsson" w:date="2024-11-10T09:04:00Z">
              <w:r w:rsidRPr="007C1AFD">
                <w:t>Redirection handling is described in clause 5.2.10 of 3GPP TS 29.122 [3].</w:t>
              </w:r>
            </w:ins>
          </w:p>
        </w:tc>
      </w:tr>
      <w:tr w:rsidR="00551B8A" w14:paraId="4CFBCF3E" w14:textId="77777777" w:rsidTr="009B66C2">
        <w:trPr>
          <w:jc w:val="center"/>
          <w:ins w:id="529" w:author="Rebecka Alfredsson" w:date="2024-11-10T09:04:00Z"/>
        </w:trPr>
        <w:tc>
          <w:tcPr>
            <w:tcW w:w="7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A4A3D5B" w14:textId="77777777" w:rsidR="00551B8A" w:rsidRDefault="00551B8A" w:rsidP="009B66C2">
            <w:pPr>
              <w:pStyle w:val="TAL"/>
              <w:rPr>
                <w:ins w:id="530" w:author="Rebecka Alfredsson" w:date="2024-11-10T09:04:00Z"/>
                <w:noProof/>
              </w:rPr>
            </w:pPr>
            <w:ins w:id="531" w:author="Rebecka Alfredsson" w:date="2024-11-10T09:04:00Z">
              <w:r w:rsidRPr="007C1AFD">
                <w:t>n/a</w:t>
              </w:r>
            </w:ins>
          </w:p>
        </w:tc>
        <w:tc>
          <w:tcPr>
            <w:tcW w:w="2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D20BC14" w14:textId="77777777" w:rsidR="00551B8A" w:rsidRDefault="00551B8A" w:rsidP="009B66C2">
            <w:pPr>
              <w:pStyle w:val="TAC"/>
              <w:rPr>
                <w:ins w:id="532" w:author="Rebecka Alfredsson" w:date="2024-11-10T09:04:00Z"/>
                <w:noProof/>
              </w:rPr>
            </w:pPr>
          </w:p>
        </w:tc>
        <w:tc>
          <w:tcPr>
            <w:tcW w:w="6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BDC13F3" w14:textId="77777777" w:rsidR="00551B8A" w:rsidRDefault="00551B8A" w:rsidP="009B66C2">
            <w:pPr>
              <w:pStyle w:val="TAL"/>
              <w:rPr>
                <w:ins w:id="533" w:author="Rebecka Alfredsson" w:date="2024-11-10T09:04:00Z"/>
                <w:noProof/>
              </w:rPr>
            </w:pPr>
          </w:p>
        </w:tc>
        <w:tc>
          <w:tcPr>
            <w:tcW w:w="8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4F60C19" w14:textId="77777777" w:rsidR="00551B8A" w:rsidRDefault="00551B8A" w:rsidP="009B66C2">
            <w:pPr>
              <w:pStyle w:val="TAL"/>
              <w:rPr>
                <w:ins w:id="534" w:author="Rebecka Alfredsson" w:date="2024-11-10T09:04:00Z"/>
                <w:noProof/>
              </w:rPr>
            </w:pPr>
            <w:ins w:id="535" w:author="Rebecka Alfredsson" w:date="2024-11-10T09:04:00Z">
              <w:r w:rsidRPr="007C1AFD">
                <w:t>308 Permanent Redirect</w:t>
              </w:r>
            </w:ins>
          </w:p>
        </w:tc>
        <w:tc>
          <w:tcPr>
            <w:tcW w:w="24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E3AE51C" w14:textId="77777777" w:rsidR="00551B8A" w:rsidRPr="007C1AFD" w:rsidRDefault="00551B8A" w:rsidP="009B66C2">
            <w:pPr>
              <w:pStyle w:val="TAL"/>
              <w:rPr>
                <w:ins w:id="536" w:author="Rebecka Alfredsson" w:date="2024-11-10T09:04:00Z"/>
              </w:rPr>
            </w:pPr>
            <w:ins w:id="537" w:author="Rebecka Alfredsson" w:date="2024-11-10T09:04:00Z">
              <w:r w:rsidRPr="007C1AFD">
                <w:t xml:space="preserve">Permanent redirection. The response shall include a Location header field containing an alternative URI of the resource located in an alternative </w:t>
              </w:r>
              <w:r>
                <w:rPr>
                  <w:lang w:eastAsia="zh-CN"/>
                </w:rPr>
                <w:t>ADAE</w:t>
              </w:r>
              <w:r w:rsidRPr="007C1AFD">
                <w:rPr>
                  <w:lang w:eastAsia="zh-CN"/>
                </w:rPr>
                <w:t xml:space="preserve"> </w:t>
              </w:r>
              <w:r>
                <w:rPr>
                  <w:lang w:eastAsia="zh-CN"/>
                </w:rPr>
                <w:t>S</w:t>
              </w:r>
              <w:r w:rsidRPr="007C1AFD">
                <w:rPr>
                  <w:lang w:eastAsia="zh-CN"/>
                </w:rPr>
                <w:t>erver</w:t>
              </w:r>
              <w:r w:rsidRPr="007C1AFD">
                <w:t>.</w:t>
              </w:r>
            </w:ins>
          </w:p>
          <w:p w14:paraId="14744EB2" w14:textId="77777777" w:rsidR="00551B8A" w:rsidRDefault="00551B8A" w:rsidP="009B66C2">
            <w:pPr>
              <w:pStyle w:val="TAL"/>
              <w:rPr>
                <w:ins w:id="538" w:author="Rebecka Alfredsson" w:date="2024-11-10T09:04:00Z"/>
                <w:noProof/>
              </w:rPr>
            </w:pPr>
            <w:ins w:id="539" w:author="Rebecka Alfredsson" w:date="2024-11-10T09:04:00Z">
              <w:r w:rsidRPr="007C1AFD">
                <w:t>Redirection handling is described in clause 5.2.10 of 3GPP TS 29.122 [3].</w:t>
              </w:r>
            </w:ins>
          </w:p>
        </w:tc>
      </w:tr>
      <w:tr w:rsidR="00551B8A" w14:paraId="03EFB484" w14:textId="77777777" w:rsidTr="009B66C2">
        <w:trPr>
          <w:trHeight w:val="112"/>
          <w:jc w:val="center"/>
          <w:ins w:id="540" w:author="Rebecka Alfredsson" w:date="2024-11-10T09:04:00Z"/>
        </w:trPr>
        <w:tc>
          <w:tcPr>
            <w:tcW w:w="5000" w:type="pct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734A496C" w14:textId="77777777" w:rsidR="00551B8A" w:rsidRDefault="00551B8A" w:rsidP="009B66C2">
            <w:pPr>
              <w:pStyle w:val="TAN"/>
              <w:rPr>
                <w:ins w:id="541" w:author="Rebecka Alfredsson" w:date="2024-11-10T09:04:00Z"/>
                <w:noProof/>
              </w:rPr>
            </w:pPr>
            <w:ins w:id="542" w:author="Rebecka Alfredsson" w:date="2024-11-10T09:04:00Z">
              <w:r w:rsidRPr="007C1AFD">
                <w:rPr>
                  <w:lang w:eastAsia="zh-CN"/>
                </w:rPr>
                <w:t>NOTE:</w:t>
              </w:r>
              <w:r w:rsidRPr="007C1AFD">
                <w:rPr>
                  <w:lang w:eastAsia="zh-CN"/>
                </w:rPr>
                <w:tab/>
                <w:t>The mandatory HTTP error status codes for the DELETE method listed in table 5.2.6-1 of 3GPP TS 29.122 [3] also apply.</w:t>
              </w:r>
            </w:ins>
          </w:p>
        </w:tc>
      </w:tr>
    </w:tbl>
    <w:p w14:paraId="1DECDE3B" w14:textId="77777777" w:rsidR="00551B8A" w:rsidRDefault="00551B8A" w:rsidP="00551B8A">
      <w:pPr>
        <w:rPr>
          <w:ins w:id="543" w:author="Rebecka Alfredsson" w:date="2024-11-10T09:04:00Z"/>
          <w:noProof/>
          <w:lang w:eastAsia="zh-CN"/>
        </w:rPr>
      </w:pPr>
    </w:p>
    <w:p w14:paraId="231652B4" w14:textId="2A78E368" w:rsidR="00551B8A" w:rsidRDefault="00551B8A" w:rsidP="00551B8A">
      <w:pPr>
        <w:pStyle w:val="TH"/>
        <w:rPr>
          <w:ins w:id="544" w:author="Rebecka Alfredsson" w:date="2024-11-10T09:04:00Z"/>
          <w:noProof/>
        </w:rPr>
      </w:pPr>
      <w:ins w:id="545" w:author="Rebecka Alfredsson" w:date="2024-11-10T09:04:00Z">
        <w:r>
          <w:rPr>
            <w:noProof/>
          </w:rPr>
          <w:t>Table </w:t>
        </w:r>
      </w:ins>
      <w:ins w:id="546" w:author="Rebecka Alfredsson" w:date="2024-11-10T10:51:00Z">
        <w:r w:rsidR="00B26294">
          <w:rPr>
            <w:noProof/>
            <w:lang w:eastAsia="zh-CN"/>
          </w:rPr>
          <w:t>7.1.3.Y.3.1</w:t>
        </w:r>
      </w:ins>
      <w:ins w:id="547" w:author="Rebecka Alfredsson" w:date="2024-11-10T09:04:00Z">
        <w:r>
          <w:rPr>
            <w:noProof/>
          </w:rPr>
          <w:t>-4: Headers supported by the 307 Response Code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362"/>
        <w:gridCol w:w="1416"/>
        <w:gridCol w:w="427"/>
        <w:gridCol w:w="1275"/>
        <w:gridCol w:w="5047"/>
      </w:tblGrid>
      <w:tr w:rsidR="00551B8A" w14:paraId="0B56A4AA" w14:textId="77777777" w:rsidTr="009B66C2">
        <w:trPr>
          <w:jc w:val="center"/>
          <w:ins w:id="548" w:author="Rebecka Alfredsson" w:date="2024-11-10T09:04:00Z"/>
        </w:trPr>
        <w:tc>
          <w:tcPr>
            <w:tcW w:w="7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A6F91FE" w14:textId="77777777" w:rsidR="00551B8A" w:rsidRDefault="00551B8A" w:rsidP="009B66C2">
            <w:pPr>
              <w:pStyle w:val="TAH"/>
              <w:rPr>
                <w:ins w:id="549" w:author="Rebecka Alfredsson" w:date="2024-11-10T09:04:00Z"/>
                <w:noProof/>
              </w:rPr>
            </w:pPr>
            <w:ins w:id="550" w:author="Rebecka Alfredsson" w:date="2024-11-10T09:04:00Z">
              <w:r>
                <w:rPr>
                  <w:noProof/>
                </w:rPr>
                <w:t>Name</w:t>
              </w:r>
            </w:ins>
          </w:p>
        </w:tc>
        <w:tc>
          <w:tcPr>
            <w:tcW w:w="7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5408582" w14:textId="77777777" w:rsidR="00551B8A" w:rsidRDefault="00551B8A" w:rsidP="009B66C2">
            <w:pPr>
              <w:pStyle w:val="TAH"/>
              <w:rPr>
                <w:ins w:id="551" w:author="Rebecka Alfredsson" w:date="2024-11-10T09:04:00Z"/>
                <w:noProof/>
              </w:rPr>
            </w:pPr>
            <w:ins w:id="552" w:author="Rebecka Alfredsson" w:date="2024-11-10T09:04:00Z">
              <w:r>
                <w:rPr>
                  <w:noProof/>
                </w:rPr>
                <w:t>Data type</w:t>
              </w:r>
            </w:ins>
          </w:p>
        </w:tc>
        <w:tc>
          <w:tcPr>
            <w:tcW w:w="2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74E8399" w14:textId="77777777" w:rsidR="00551B8A" w:rsidRDefault="00551B8A" w:rsidP="009B66C2">
            <w:pPr>
              <w:pStyle w:val="TAH"/>
              <w:rPr>
                <w:ins w:id="553" w:author="Rebecka Alfredsson" w:date="2024-11-10T09:04:00Z"/>
                <w:noProof/>
              </w:rPr>
            </w:pPr>
            <w:ins w:id="554" w:author="Rebecka Alfredsson" w:date="2024-11-10T09:04:00Z">
              <w:r>
                <w:rPr>
                  <w:noProof/>
                </w:rPr>
                <w:t>P</w:t>
              </w:r>
            </w:ins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A1B6756" w14:textId="77777777" w:rsidR="00551B8A" w:rsidRDefault="00551B8A" w:rsidP="009B66C2">
            <w:pPr>
              <w:pStyle w:val="TAH"/>
              <w:rPr>
                <w:ins w:id="555" w:author="Rebecka Alfredsson" w:date="2024-11-10T09:04:00Z"/>
                <w:noProof/>
              </w:rPr>
            </w:pPr>
            <w:ins w:id="556" w:author="Rebecka Alfredsson" w:date="2024-11-10T09:04:00Z">
              <w:r>
                <w:rPr>
                  <w:noProof/>
                </w:rPr>
                <w:t>Cardinality</w:t>
              </w:r>
            </w:ins>
          </w:p>
        </w:tc>
        <w:tc>
          <w:tcPr>
            <w:tcW w:w="2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18583785" w14:textId="77777777" w:rsidR="00551B8A" w:rsidRDefault="00551B8A" w:rsidP="009B66C2">
            <w:pPr>
              <w:pStyle w:val="TAH"/>
              <w:rPr>
                <w:ins w:id="557" w:author="Rebecka Alfredsson" w:date="2024-11-10T09:04:00Z"/>
                <w:noProof/>
              </w:rPr>
            </w:pPr>
            <w:ins w:id="558" w:author="Rebecka Alfredsson" w:date="2024-11-10T09:04:00Z">
              <w:r>
                <w:rPr>
                  <w:noProof/>
                </w:rPr>
                <w:t>Description</w:t>
              </w:r>
            </w:ins>
          </w:p>
        </w:tc>
      </w:tr>
      <w:tr w:rsidR="00551B8A" w14:paraId="5BA7185D" w14:textId="77777777" w:rsidTr="009B66C2">
        <w:trPr>
          <w:jc w:val="center"/>
          <w:ins w:id="559" w:author="Rebecka Alfredsson" w:date="2024-11-10T09:04:00Z"/>
        </w:trPr>
        <w:tc>
          <w:tcPr>
            <w:tcW w:w="7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5F7BBD7" w14:textId="77777777" w:rsidR="00551B8A" w:rsidRDefault="00551B8A" w:rsidP="009B66C2">
            <w:pPr>
              <w:pStyle w:val="TAL"/>
              <w:rPr>
                <w:ins w:id="560" w:author="Rebecka Alfredsson" w:date="2024-11-10T09:04:00Z"/>
                <w:noProof/>
              </w:rPr>
            </w:pPr>
            <w:ins w:id="561" w:author="Rebecka Alfredsson" w:date="2024-11-10T09:04:00Z">
              <w:r>
                <w:rPr>
                  <w:noProof/>
                </w:rPr>
                <w:t>Location</w:t>
              </w:r>
            </w:ins>
          </w:p>
        </w:tc>
        <w:tc>
          <w:tcPr>
            <w:tcW w:w="7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BEDF5C7" w14:textId="77777777" w:rsidR="00551B8A" w:rsidRDefault="00551B8A" w:rsidP="009B66C2">
            <w:pPr>
              <w:pStyle w:val="TAL"/>
              <w:rPr>
                <w:ins w:id="562" w:author="Rebecka Alfredsson" w:date="2024-11-10T09:04:00Z"/>
                <w:noProof/>
              </w:rPr>
            </w:pPr>
            <w:ins w:id="563" w:author="Rebecka Alfredsson" w:date="2024-11-10T09:04:00Z">
              <w:r>
                <w:rPr>
                  <w:noProof/>
                </w:rPr>
                <w:t>string</w:t>
              </w:r>
            </w:ins>
          </w:p>
        </w:tc>
        <w:tc>
          <w:tcPr>
            <w:tcW w:w="2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2FAC8DB" w14:textId="77777777" w:rsidR="00551B8A" w:rsidRDefault="00551B8A" w:rsidP="009B66C2">
            <w:pPr>
              <w:pStyle w:val="TAC"/>
              <w:rPr>
                <w:ins w:id="564" w:author="Rebecka Alfredsson" w:date="2024-11-10T09:04:00Z"/>
                <w:noProof/>
              </w:rPr>
            </w:pPr>
            <w:ins w:id="565" w:author="Rebecka Alfredsson" w:date="2024-11-10T09:04:00Z">
              <w:r>
                <w:rPr>
                  <w:noProof/>
                </w:rPr>
                <w:t>M</w:t>
              </w:r>
            </w:ins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9F8532B" w14:textId="77777777" w:rsidR="00551B8A" w:rsidRDefault="00551B8A" w:rsidP="009B66C2">
            <w:pPr>
              <w:pStyle w:val="TAL"/>
              <w:rPr>
                <w:ins w:id="566" w:author="Rebecka Alfredsson" w:date="2024-11-10T09:04:00Z"/>
                <w:noProof/>
              </w:rPr>
            </w:pPr>
            <w:ins w:id="567" w:author="Rebecka Alfredsson" w:date="2024-11-10T09:04:00Z">
              <w:r>
                <w:rPr>
                  <w:noProof/>
                </w:rPr>
                <w:t>1</w:t>
              </w:r>
            </w:ins>
          </w:p>
        </w:tc>
        <w:tc>
          <w:tcPr>
            <w:tcW w:w="2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69BA21D" w14:textId="77777777" w:rsidR="00551B8A" w:rsidRDefault="00551B8A" w:rsidP="009B66C2">
            <w:pPr>
              <w:pStyle w:val="TAL"/>
              <w:rPr>
                <w:ins w:id="568" w:author="Rebecka Alfredsson" w:date="2024-11-10T09:04:00Z"/>
                <w:noProof/>
              </w:rPr>
            </w:pPr>
            <w:ins w:id="569" w:author="Rebecka Alfredsson" w:date="2024-11-10T09:04:00Z">
              <w:r w:rsidRPr="007C1AFD">
                <w:t xml:space="preserve">An alternative URI of the resource located in an alternative </w:t>
              </w:r>
              <w:r>
                <w:t>ADAE</w:t>
              </w:r>
              <w:r w:rsidRPr="007C1AFD">
                <w:t xml:space="preserve"> </w:t>
              </w:r>
              <w:r>
                <w:rPr>
                  <w:lang w:eastAsia="zh-CN"/>
                </w:rPr>
                <w:t>S</w:t>
              </w:r>
              <w:r w:rsidRPr="007C1AFD">
                <w:rPr>
                  <w:lang w:eastAsia="zh-CN"/>
                </w:rPr>
                <w:t>erver</w:t>
              </w:r>
              <w:r w:rsidRPr="007C1AFD">
                <w:t>.</w:t>
              </w:r>
            </w:ins>
          </w:p>
        </w:tc>
      </w:tr>
    </w:tbl>
    <w:p w14:paraId="345E7BDB" w14:textId="77777777" w:rsidR="00551B8A" w:rsidRDefault="00551B8A" w:rsidP="00551B8A">
      <w:pPr>
        <w:rPr>
          <w:ins w:id="570" w:author="Rebecka Alfredsson" w:date="2024-11-10T09:04:00Z"/>
          <w:noProof/>
        </w:rPr>
      </w:pPr>
    </w:p>
    <w:p w14:paraId="27C252C2" w14:textId="7AF7BC46" w:rsidR="00551B8A" w:rsidRDefault="00551B8A" w:rsidP="00551B8A">
      <w:pPr>
        <w:pStyle w:val="TH"/>
        <w:rPr>
          <w:ins w:id="571" w:author="Rebecka Alfredsson" w:date="2024-11-10T09:04:00Z"/>
          <w:noProof/>
        </w:rPr>
      </w:pPr>
      <w:ins w:id="572" w:author="Rebecka Alfredsson" w:date="2024-11-10T09:04:00Z">
        <w:r>
          <w:rPr>
            <w:noProof/>
          </w:rPr>
          <w:t>Table </w:t>
        </w:r>
      </w:ins>
      <w:ins w:id="573" w:author="Rebecka Alfredsson" w:date="2024-11-10T10:51:00Z">
        <w:r w:rsidR="00B26294">
          <w:rPr>
            <w:noProof/>
            <w:lang w:eastAsia="zh-CN"/>
          </w:rPr>
          <w:t>7.1.3.Y.3.1</w:t>
        </w:r>
      </w:ins>
      <w:ins w:id="574" w:author="Rebecka Alfredsson" w:date="2024-11-10T09:04:00Z">
        <w:r>
          <w:rPr>
            <w:noProof/>
          </w:rPr>
          <w:t>-5: Headers supported by the 308 Response Code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362"/>
        <w:gridCol w:w="1416"/>
        <w:gridCol w:w="427"/>
        <w:gridCol w:w="1275"/>
        <w:gridCol w:w="5047"/>
      </w:tblGrid>
      <w:tr w:rsidR="00551B8A" w14:paraId="2BFD0C53" w14:textId="77777777" w:rsidTr="009B66C2">
        <w:trPr>
          <w:jc w:val="center"/>
          <w:ins w:id="575" w:author="Rebecka Alfredsson" w:date="2024-11-10T09:04:00Z"/>
        </w:trPr>
        <w:tc>
          <w:tcPr>
            <w:tcW w:w="7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4ED99EA" w14:textId="77777777" w:rsidR="00551B8A" w:rsidRDefault="00551B8A" w:rsidP="009B66C2">
            <w:pPr>
              <w:pStyle w:val="TAH"/>
              <w:rPr>
                <w:ins w:id="576" w:author="Rebecka Alfredsson" w:date="2024-11-10T09:04:00Z"/>
                <w:noProof/>
              </w:rPr>
            </w:pPr>
            <w:ins w:id="577" w:author="Rebecka Alfredsson" w:date="2024-11-10T09:04:00Z">
              <w:r>
                <w:rPr>
                  <w:noProof/>
                </w:rPr>
                <w:t>Name</w:t>
              </w:r>
            </w:ins>
          </w:p>
        </w:tc>
        <w:tc>
          <w:tcPr>
            <w:tcW w:w="7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A36A41E" w14:textId="77777777" w:rsidR="00551B8A" w:rsidRDefault="00551B8A" w:rsidP="009B66C2">
            <w:pPr>
              <w:pStyle w:val="TAH"/>
              <w:rPr>
                <w:ins w:id="578" w:author="Rebecka Alfredsson" w:date="2024-11-10T09:04:00Z"/>
                <w:noProof/>
              </w:rPr>
            </w:pPr>
            <w:ins w:id="579" w:author="Rebecka Alfredsson" w:date="2024-11-10T09:04:00Z">
              <w:r>
                <w:rPr>
                  <w:noProof/>
                </w:rPr>
                <w:t>Data type</w:t>
              </w:r>
            </w:ins>
          </w:p>
        </w:tc>
        <w:tc>
          <w:tcPr>
            <w:tcW w:w="2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D42BAE8" w14:textId="77777777" w:rsidR="00551B8A" w:rsidRDefault="00551B8A" w:rsidP="009B66C2">
            <w:pPr>
              <w:pStyle w:val="TAH"/>
              <w:rPr>
                <w:ins w:id="580" w:author="Rebecka Alfredsson" w:date="2024-11-10T09:04:00Z"/>
                <w:noProof/>
              </w:rPr>
            </w:pPr>
            <w:ins w:id="581" w:author="Rebecka Alfredsson" w:date="2024-11-10T09:04:00Z">
              <w:r>
                <w:rPr>
                  <w:noProof/>
                </w:rPr>
                <w:t>P</w:t>
              </w:r>
            </w:ins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4095656" w14:textId="77777777" w:rsidR="00551B8A" w:rsidRDefault="00551B8A" w:rsidP="009B66C2">
            <w:pPr>
              <w:pStyle w:val="TAH"/>
              <w:rPr>
                <w:ins w:id="582" w:author="Rebecka Alfredsson" w:date="2024-11-10T09:04:00Z"/>
                <w:noProof/>
              </w:rPr>
            </w:pPr>
            <w:ins w:id="583" w:author="Rebecka Alfredsson" w:date="2024-11-10T09:04:00Z">
              <w:r>
                <w:rPr>
                  <w:noProof/>
                </w:rPr>
                <w:t>Cardinality</w:t>
              </w:r>
            </w:ins>
          </w:p>
        </w:tc>
        <w:tc>
          <w:tcPr>
            <w:tcW w:w="2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6541E50D" w14:textId="77777777" w:rsidR="00551B8A" w:rsidRDefault="00551B8A" w:rsidP="009B66C2">
            <w:pPr>
              <w:pStyle w:val="TAH"/>
              <w:rPr>
                <w:ins w:id="584" w:author="Rebecka Alfredsson" w:date="2024-11-10T09:04:00Z"/>
                <w:noProof/>
              </w:rPr>
            </w:pPr>
            <w:ins w:id="585" w:author="Rebecka Alfredsson" w:date="2024-11-10T09:04:00Z">
              <w:r>
                <w:rPr>
                  <w:noProof/>
                </w:rPr>
                <w:t>Description</w:t>
              </w:r>
            </w:ins>
          </w:p>
        </w:tc>
      </w:tr>
      <w:tr w:rsidR="00551B8A" w14:paraId="3A0DE5EC" w14:textId="77777777" w:rsidTr="009B66C2">
        <w:trPr>
          <w:jc w:val="center"/>
          <w:ins w:id="586" w:author="Rebecka Alfredsson" w:date="2024-11-10T09:04:00Z"/>
        </w:trPr>
        <w:tc>
          <w:tcPr>
            <w:tcW w:w="7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5CE9582" w14:textId="77777777" w:rsidR="00551B8A" w:rsidRDefault="00551B8A" w:rsidP="009B66C2">
            <w:pPr>
              <w:pStyle w:val="TAL"/>
              <w:rPr>
                <w:ins w:id="587" w:author="Rebecka Alfredsson" w:date="2024-11-10T09:04:00Z"/>
                <w:noProof/>
              </w:rPr>
            </w:pPr>
            <w:ins w:id="588" w:author="Rebecka Alfredsson" w:date="2024-11-10T09:04:00Z">
              <w:r>
                <w:rPr>
                  <w:noProof/>
                </w:rPr>
                <w:t>Location</w:t>
              </w:r>
            </w:ins>
          </w:p>
        </w:tc>
        <w:tc>
          <w:tcPr>
            <w:tcW w:w="7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14A6F67" w14:textId="77777777" w:rsidR="00551B8A" w:rsidRDefault="00551B8A" w:rsidP="009B66C2">
            <w:pPr>
              <w:pStyle w:val="TAL"/>
              <w:rPr>
                <w:ins w:id="589" w:author="Rebecka Alfredsson" w:date="2024-11-10T09:04:00Z"/>
                <w:noProof/>
              </w:rPr>
            </w:pPr>
            <w:ins w:id="590" w:author="Rebecka Alfredsson" w:date="2024-11-10T09:04:00Z">
              <w:r>
                <w:rPr>
                  <w:noProof/>
                </w:rPr>
                <w:t>string</w:t>
              </w:r>
            </w:ins>
          </w:p>
        </w:tc>
        <w:tc>
          <w:tcPr>
            <w:tcW w:w="2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FA0675C" w14:textId="77777777" w:rsidR="00551B8A" w:rsidRDefault="00551B8A" w:rsidP="009B66C2">
            <w:pPr>
              <w:pStyle w:val="TAC"/>
              <w:rPr>
                <w:ins w:id="591" w:author="Rebecka Alfredsson" w:date="2024-11-10T09:04:00Z"/>
                <w:noProof/>
              </w:rPr>
            </w:pPr>
            <w:ins w:id="592" w:author="Rebecka Alfredsson" w:date="2024-11-10T09:04:00Z">
              <w:r>
                <w:rPr>
                  <w:noProof/>
                </w:rPr>
                <w:t>M</w:t>
              </w:r>
            </w:ins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7A9FCF4" w14:textId="77777777" w:rsidR="00551B8A" w:rsidRDefault="00551B8A" w:rsidP="009B66C2">
            <w:pPr>
              <w:pStyle w:val="TAL"/>
              <w:rPr>
                <w:ins w:id="593" w:author="Rebecka Alfredsson" w:date="2024-11-10T09:04:00Z"/>
                <w:noProof/>
              </w:rPr>
            </w:pPr>
            <w:ins w:id="594" w:author="Rebecka Alfredsson" w:date="2024-11-10T09:04:00Z">
              <w:r>
                <w:rPr>
                  <w:noProof/>
                </w:rPr>
                <w:t>1</w:t>
              </w:r>
            </w:ins>
          </w:p>
        </w:tc>
        <w:tc>
          <w:tcPr>
            <w:tcW w:w="2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F59FB62" w14:textId="77777777" w:rsidR="00551B8A" w:rsidRDefault="00551B8A" w:rsidP="009B66C2">
            <w:pPr>
              <w:pStyle w:val="TAL"/>
              <w:rPr>
                <w:ins w:id="595" w:author="Rebecka Alfredsson" w:date="2024-11-10T09:04:00Z"/>
                <w:noProof/>
              </w:rPr>
            </w:pPr>
            <w:ins w:id="596" w:author="Rebecka Alfredsson" w:date="2024-11-10T09:04:00Z">
              <w:r w:rsidRPr="007C1AFD">
                <w:t xml:space="preserve">An alternative URI of the resource located in an alternative </w:t>
              </w:r>
              <w:r>
                <w:t>ADAE</w:t>
              </w:r>
              <w:r w:rsidRPr="007C1AFD">
                <w:t xml:space="preserve"> </w:t>
              </w:r>
              <w:r>
                <w:rPr>
                  <w:lang w:eastAsia="zh-CN"/>
                </w:rPr>
                <w:t>S</w:t>
              </w:r>
              <w:r w:rsidRPr="007C1AFD">
                <w:rPr>
                  <w:lang w:eastAsia="zh-CN"/>
                </w:rPr>
                <w:t>erver</w:t>
              </w:r>
              <w:r w:rsidRPr="007C1AFD">
                <w:t>.</w:t>
              </w:r>
            </w:ins>
          </w:p>
        </w:tc>
      </w:tr>
    </w:tbl>
    <w:p w14:paraId="423A6A5F" w14:textId="77777777" w:rsidR="00551B8A" w:rsidRDefault="00551B8A" w:rsidP="00551B8A">
      <w:pPr>
        <w:rPr>
          <w:ins w:id="597" w:author="Rebecka Alfredsson" w:date="2024-11-10T09:04:00Z"/>
          <w:noProof/>
        </w:rPr>
      </w:pPr>
    </w:p>
    <w:p w14:paraId="560F9DF8" w14:textId="77777777" w:rsidR="00551B8A" w:rsidRDefault="00551B8A" w:rsidP="00551B8A">
      <w:pPr>
        <w:pStyle w:val="Heading5"/>
        <w:rPr>
          <w:ins w:id="598" w:author="Rebecka Alfredsson" w:date="2024-11-10T09:04:00Z"/>
          <w:noProof/>
          <w:lang w:eastAsia="zh-CN"/>
        </w:rPr>
      </w:pPr>
      <w:bookmarkStart w:id="599" w:name="_Toc164924590"/>
      <w:bookmarkStart w:id="600" w:name="_Toc168417634"/>
      <w:ins w:id="601" w:author="Rebecka Alfredsson" w:date="2024-11-10T09:04:00Z">
        <w:r>
          <w:rPr>
            <w:noProof/>
            <w:lang w:eastAsia="zh-CN"/>
          </w:rPr>
          <w:t>7.1.3.Y.4</w:t>
        </w:r>
        <w:r>
          <w:rPr>
            <w:noProof/>
            <w:lang w:eastAsia="zh-CN"/>
          </w:rPr>
          <w:tab/>
          <w:t>Resource Custom Operations</w:t>
        </w:r>
        <w:bookmarkEnd w:id="493"/>
        <w:bookmarkEnd w:id="494"/>
        <w:bookmarkEnd w:id="599"/>
        <w:bookmarkEnd w:id="600"/>
      </w:ins>
    </w:p>
    <w:p w14:paraId="302C1CAB" w14:textId="77777777" w:rsidR="00551B8A" w:rsidRDefault="00551B8A" w:rsidP="00551B8A">
      <w:pPr>
        <w:rPr>
          <w:ins w:id="602" w:author="Rebecka Alfredsson" w:date="2024-11-10T09:04:00Z"/>
          <w:noProof/>
          <w:lang w:eastAsia="zh-CN"/>
        </w:rPr>
      </w:pPr>
      <w:ins w:id="603" w:author="Rebecka Alfredsson" w:date="2024-11-10T09:04:00Z">
        <w:r>
          <w:rPr>
            <w:noProof/>
            <w:lang w:eastAsia="zh-CN"/>
          </w:rPr>
          <w:t>None.</w:t>
        </w:r>
      </w:ins>
    </w:p>
    <w:p w14:paraId="557DA0DB" w14:textId="77777777" w:rsidR="005F0EEE" w:rsidRPr="007B5735" w:rsidRDefault="005F0EEE" w:rsidP="005F0EEE"/>
    <w:p w14:paraId="4F90E566" w14:textId="77777777" w:rsidR="005F0EEE" w:rsidRPr="007B5735" w:rsidRDefault="005F0EEE" w:rsidP="005F0E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ascii="Arial" w:hAnsi="Arial" w:cs="Arial"/>
          <w:color w:val="0000FF"/>
          <w:sz w:val="28"/>
          <w:szCs w:val="28"/>
        </w:rPr>
      </w:pPr>
      <w:r w:rsidRPr="007B5735">
        <w:rPr>
          <w:rFonts w:ascii="Arial" w:hAnsi="Arial" w:cs="Arial"/>
          <w:color w:val="0000FF"/>
          <w:sz w:val="28"/>
          <w:szCs w:val="28"/>
        </w:rPr>
        <w:t>*** Next Change ***</w:t>
      </w:r>
    </w:p>
    <w:p w14:paraId="772E3001" w14:textId="77777777" w:rsidR="00FF1587" w:rsidRDefault="00C52B99" w:rsidP="00C52B99">
      <w:pPr>
        <w:pStyle w:val="Heading3"/>
        <w:rPr>
          <w:ins w:id="604" w:author="Rebecka Alfredsson" w:date="2024-11-10T09:12:00Z"/>
          <w:noProof/>
          <w:lang w:eastAsia="zh-CN"/>
        </w:rPr>
      </w:pPr>
      <w:bookmarkStart w:id="605" w:name="_Toc168417642"/>
      <w:bookmarkStart w:id="606" w:name="_Toc160446451"/>
      <w:bookmarkStart w:id="607" w:name="_Toc160532730"/>
      <w:bookmarkStart w:id="608" w:name="_Toc160446456"/>
      <w:bookmarkStart w:id="609" w:name="_Toc160532735"/>
      <w:bookmarkStart w:id="610" w:name="_Toc164924606"/>
      <w:r w:rsidRPr="00703651">
        <w:rPr>
          <w:noProof/>
          <w:lang w:eastAsia="zh-CN"/>
        </w:rPr>
        <w:t>7.1.3.8</w:t>
      </w:r>
      <w:r w:rsidRPr="00703651">
        <w:rPr>
          <w:noProof/>
          <w:lang w:eastAsia="zh-CN"/>
        </w:rPr>
        <w:tab/>
      </w:r>
      <w:r>
        <w:rPr>
          <w:noProof/>
          <w:lang w:eastAsia="zh-CN"/>
        </w:rPr>
        <w:t>Void</w:t>
      </w:r>
      <w:bookmarkStart w:id="611" w:name="_Toc168417643"/>
      <w:bookmarkEnd w:id="605"/>
      <w:bookmarkEnd w:id="606"/>
      <w:bookmarkEnd w:id="607"/>
    </w:p>
    <w:p w14:paraId="3FC89714" w14:textId="6E81818E" w:rsidR="00C52B99" w:rsidRPr="00703651" w:rsidRDefault="00C52B99" w:rsidP="00C52B99">
      <w:pPr>
        <w:pStyle w:val="Heading3"/>
        <w:rPr>
          <w:noProof/>
        </w:rPr>
      </w:pPr>
      <w:r w:rsidRPr="00703651">
        <w:rPr>
          <w:noProof/>
        </w:rPr>
        <w:t>7.1.4</w:t>
      </w:r>
      <w:r w:rsidRPr="00703651">
        <w:rPr>
          <w:noProof/>
        </w:rPr>
        <w:tab/>
      </w:r>
      <w:bookmarkStart w:id="612" w:name="_Toc510696628"/>
      <w:bookmarkStart w:id="613" w:name="_Toc35971419"/>
      <w:bookmarkStart w:id="614" w:name="_Toc130662206"/>
      <w:r w:rsidRPr="00703651">
        <w:rPr>
          <w:noProof/>
        </w:rPr>
        <w:t>Notifications</w:t>
      </w:r>
      <w:bookmarkEnd w:id="608"/>
      <w:bookmarkEnd w:id="609"/>
      <w:bookmarkEnd w:id="610"/>
      <w:bookmarkEnd w:id="611"/>
      <w:bookmarkEnd w:id="612"/>
      <w:bookmarkEnd w:id="613"/>
      <w:bookmarkEnd w:id="614"/>
    </w:p>
    <w:p w14:paraId="6D3A1604" w14:textId="77777777" w:rsidR="005F0EEE" w:rsidRPr="007B5735" w:rsidRDefault="005F0EEE" w:rsidP="005F0EEE"/>
    <w:p w14:paraId="686B9AF3" w14:textId="77777777" w:rsidR="005F0EEE" w:rsidRPr="007B5735" w:rsidRDefault="005F0EEE" w:rsidP="005F0E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ascii="Arial" w:hAnsi="Arial" w:cs="Arial"/>
          <w:color w:val="0000FF"/>
          <w:sz w:val="28"/>
          <w:szCs w:val="28"/>
        </w:rPr>
      </w:pPr>
      <w:r w:rsidRPr="007B5735">
        <w:rPr>
          <w:rFonts w:ascii="Arial" w:hAnsi="Arial" w:cs="Arial"/>
          <w:color w:val="0000FF"/>
          <w:sz w:val="28"/>
          <w:szCs w:val="28"/>
        </w:rPr>
        <w:t>*** Next Change ***</w:t>
      </w:r>
    </w:p>
    <w:p w14:paraId="3F9CC47D" w14:textId="77777777" w:rsidR="00C52B99" w:rsidRPr="00703651" w:rsidRDefault="00C52B99" w:rsidP="00C52B99">
      <w:pPr>
        <w:pStyle w:val="Heading4"/>
        <w:rPr>
          <w:noProof/>
        </w:rPr>
      </w:pPr>
      <w:bookmarkStart w:id="615" w:name="_Toc510696629"/>
      <w:bookmarkStart w:id="616" w:name="_Toc35971420"/>
      <w:bookmarkStart w:id="617" w:name="_Toc130662207"/>
      <w:bookmarkStart w:id="618" w:name="_Toc160446457"/>
      <w:bookmarkStart w:id="619" w:name="_Toc160532736"/>
      <w:bookmarkStart w:id="620" w:name="_Toc164924607"/>
      <w:bookmarkStart w:id="621" w:name="_Toc168417644"/>
      <w:r w:rsidRPr="00703651">
        <w:rPr>
          <w:noProof/>
        </w:rPr>
        <w:lastRenderedPageBreak/>
        <w:t>7.1.4.1</w:t>
      </w:r>
      <w:r w:rsidRPr="00703651">
        <w:rPr>
          <w:noProof/>
        </w:rPr>
        <w:tab/>
        <w:t>General</w:t>
      </w:r>
      <w:bookmarkEnd w:id="615"/>
      <w:bookmarkEnd w:id="616"/>
      <w:bookmarkEnd w:id="617"/>
      <w:bookmarkEnd w:id="618"/>
      <w:bookmarkEnd w:id="619"/>
      <w:bookmarkEnd w:id="620"/>
      <w:bookmarkEnd w:id="621"/>
    </w:p>
    <w:p w14:paraId="7C2AC8DF" w14:textId="77777777" w:rsidR="00C52B99" w:rsidRPr="00703651" w:rsidRDefault="00C52B99" w:rsidP="00C52B99">
      <w:pPr>
        <w:pStyle w:val="TH"/>
        <w:rPr>
          <w:noProof/>
        </w:rPr>
      </w:pPr>
      <w:r w:rsidRPr="00703651">
        <w:rPr>
          <w:noProof/>
        </w:rPr>
        <w:t>Table 7.1.4.1-1: Notifications overview</w:t>
      </w:r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1E0" w:firstRow="1" w:lastRow="1" w:firstColumn="1" w:lastColumn="1" w:noHBand="0" w:noVBand="0"/>
      </w:tblPr>
      <w:tblGrid>
        <w:gridCol w:w="2495"/>
        <w:gridCol w:w="2125"/>
        <w:gridCol w:w="1561"/>
        <w:gridCol w:w="3346"/>
      </w:tblGrid>
      <w:tr w:rsidR="00C52B99" w:rsidRPr="00703651" w14:paraId="3D00A5F7" w14:textId="77777777" w:rsidTr="00A32041">
        <w:trPr>
          <w:jc w:val="center"/>
        </w:trPr>
        <w:tc>
          <w:tcPr>
            <w:tcW w:w="13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10690E92" w14:textId="77777777" w:rsidR="00C52B99" w:rsidRPr="00703651" w:rsidRDefault="00C52B99" w:rsidP="009B66C2">
            <w:pPr>
              <w:pStyle w:val="TAH"/>
              <w:rPr>
                <w:noProof/>
              </w:rPr>
            </w:pPr>
            <w:r w:rsidRPr="00703651">
              <w:rPr>
                <w:noProof/>
              </w:rPr>
              <w:t>Notification</w:t>
            </w:r>
          </w:p>
        </w:tc>
        <w:tc>
          <w:tcPr>
            <w:tcW w:w="11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2960BEBF" w14:textId="77777777" w:rsidR="00C52B99" w:rsidRPr="00703651" w:rsidRDefault="00C52B99" w:rsidP="009B66C2">
            <w:pPr>
              <w:pStyle w:val="TAH"/>
              <w:rPr>
                <w:noProof/>
              </w:rPr>
            </w:pPr>
            <w:r w:rsidRPr="00703651">
              <w:rPr>
                <w:noProof/>
              </w:rPr>
              <w:t>Callback URI</w:t>
            </w:r>
          </w:p>
        </w:tc>
        <w:tc>
          <w:tcPr>
            <w:tcW w:w="8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7F8278B4" w14:textId="77777777" w:rsidR="00C52B99" w:rsidRPr="00703651" w:rsidRDefault="00C52B99" w:rsidP="009B66C2">
            <w:pPr>
              <w:pStyle w:val="TAH"/>
              <w:rPr>
                <w:noProof/>
              </w:rPr>
            </w:pPr>
            <w:r w:rsidRPr="00703651">
              <w:rPr>
                <w:noProof/>
              </w:rPr>
              <w:t>HTTP method</w:t>
            </w:r>
          </w:p>
        </w:tc>
        <w:tc>
          <w:tcPr>
            <w:tcW w:w="17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4B5D90FE" w14:textId="77777777" w:rsidR="00C52B99" w:rsidRPr="00703651" w:rsidRDefault="00C52B99" w:rsidP="009B66C2">
            <w:pPr>
              <w:pStyle w:val="TAH"/>
              <w:rPr>
                <w:noProof/>
              </w:rPr>
            </w:pPr>
            <w:r w:rsidRPr="00703651">
              <w:rPr>
                <w:noProof/>
              </w:rPr>
              <w:t>Description</w:t>
            </w:r>
          </w:p>
          <w:p w14:paraId="5F904700" w14:textId="77777777" w:rsidR="00C52B99" w:rsidRPr="00703651" w:rsidRDefault="00C52B99" w:rsidP="009B66C2">
            <w:pPr>
              <w:pStyle w:val="TAH"/>
              <w:rPr>
                <w:noProof/>
              </w:rPr>
            </w:pPr>
            <w:r w:rsidRPr="00703651">
              <w:rPr>
                <w:noProof/>
              </w:rPr>
              <w:t>(service operation)</w:t>
            </w:r>
          </w:p>
        </w:tc>
      </w:tr>
      <w:tr w:rsidR="00C52B99" w:rsidRPr="00703651" w14:paraId="2F225FA5" w14:textId="77777777" w:rsidTr="00A32041">
        <w:trPr>
          <w:jc w:val="center"/>
        </w:trPr>
        <w:tc>
          <w:tcPr>
            <w:tcW w:w="13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CEBBBD6" w14:textId="77777777" w:rsidR="00C52B99" w:rsidRPr="00703651" w:rsidRDefault="00C52B99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Application performance event notification</w:t>
            </w:r>
          </w:p>
        </w:tc>
        <w:tc>
          <w:tcPr>
            <w:tcW w:w="11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A91E90B" w14:textId="77777777" w:rsidR="00C52B99" w:rsidRPr="00703651" w:rsidRDefault="00C52B99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{notifUri}</w:t>
            </w:r>
          </w:p>
        </w:tc>
        <w:tc>
          <w:tcPr>
            <w:tcW w:w="8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AA61ED8" w14:textId="77777777" w:rsidR="00C52B99" w:rsidRPr="00703651" w:rsidRDefault="00C52B99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POST</w:t>
            </w:r>
          </w:p>
        </w:tc>
        <w:tc>
          <w:tcPr>
            <w:tcW w:w="17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FA01C3" w14:textId="77777777" w:rsidR="00C52B99" w:rsidRPr="00703651" w:rsidRDefault="00C52B99" w:rsidP="009B66C2">
            <w:pPr>
              <w:pStyle w:val="TAL"/>
              <w:rPr>
                <w:noProof/>
              </w:rPr>
            </w:pPr>
            <w:r w:rsidRPr="00703651">
              <w:rPr>
                <w:rFonts w:eastAsia="SimSun"/>
                <w:noProof/>
              </w:rPr>
              <w:t>Notification for the VAL performance analytics event</w:t>
            </w:r>
          </w:p>
        </w:tc>
      </w:tr>
      <w:tr w:rsidR="00C52B99" w:rsidRPr="00703651" w14:paraId="5B09331C" w14:textId="77777777" w:rsidTr="00A32041">
        <w:trPr>
          <w:jc w:val="center"/>
        </w:trPr>
        <w:tc>
          <w:tcPr>
            <w:tcW w:w="13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4BC138F" w14:textId="77777777" w:rsidR="00C52B99" w:rsidRPr="00703651" w:rsidRDefault="00C52B99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Edge load event notification</w:t>
            </w:r>
          </w:p>
        </w:tc>
        <w:tc>
          <w:tcPr>
            <w:tcW w:w="11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E472DE3" w14:textId="77777777" w:rsidR="00C52B99" w:rsidRPr="00703651" w:rsidRDefault="00C52B99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{notifUri}</w:t>
            </w:r>
          </w:p>
        </w:tc>
        <w:tc>
          <w:tcPr>
            <w:tcW w:w="8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BB84E9C" w14:textId="77777777" w:rsidR="00C52B99" w:rsidRPr="00703651" w:rsidRDefault="00C52B99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POST</w:t>
            </w:r>
          </w:p>
        </w:tc>
        <w:tc>
          <w:tcPr>
            <w:tcW w:w="17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8AC74CB" w14:textId="77777777" w:rsidR="00C52B99" w:rsidRPr="00703651" w:rsidRDefault="00C52B99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Notification for the edge load data collection event</w:t>
            </w:r>
          </w:p>
        </w:tc>
      </w:tr>
      <w:tr w:rsidR="00C52B99" w:rsidRPr="00703651" w14:paraId="4E28DBE4" w14:textId="77777777" w:rsidTr="00A32041">
        <w:trPr>
          <w:jc w:val="center"/>
        </w:trPr>
        <w:tc>
          <w:tcPr>
            <w:tcW w:w="13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AFAAF30" w14:textId="77777777" w:rsidR="00C52B99" w:rsidRPr="00703651" w:rsidRDefault="00C52B99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Service experience report event notification</w:t>
            </w:r>
          </w:p>
        </w:tc>
        <w:tc>
          <w:tcPr>
            <w:tcW w:w="11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E1F7B22" w14:textId="77777777" w:rsidR="00C52B99" w:rsidRPr="00703651" w:rsidRDefault="00C52B99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{notifUri}</w:t>
            </w:r>
          </w:p>
        </w:tc>
        <w:tc>
          <w:tcPr>
            <w:tcW w:w="8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8C3B81F" w14:textId="77777777" w:rsidR="00C52B99" w:rsidRPr="00703651" w:rsidRDefault="00C52B99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POST</w:t>
            </w:r>
          </w:p>
        </w:tc>
        <w:tc>
          <w:tcPr>
            <w:tcW w:w="17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77B3EE5" w14:textId="77777777" w:rsidR="00C52B99" w:rsidRPr="00703651" w:rsidRDefault="00C52B99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Notification for the service experience report event</w:t>
            </w:r>
          </w:p>
        </w:tc>
      </w:tr>
      <w:tr w:rsidR="00A32041" w:rsidRPr="00703651" w14:paraId="5FBBB96E" w14:textId="77777777" w:rsidTr="00A32041">
        <w:trPr>
          <w:jc w:val="center"/>
          <w:ins w:id="622" w:author="Rebecka Alfredsson" w:date="2024-11-10T09:11:00Z"/>
        </w:trPr>
        <w:tc>
          <w:tcPr>
            <w:tcW w:w="13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4DA2FA5" w14:textId="5C7DA59D" w:rsidR="00A32041" w:rsidRPr="00703651" w:rsidRDefault="00A32041" w:rsidP="00A32041">
            <w:pPr>
              <w:pStyle w:val="TAL"/>
              <w:rPr>
                <w:ins w:id="623" w:author="Rebecka Alfredsson" w:date="2024-11-10T09:11:00Z"/>
                <w:noProof/>
              </w:rPr>
            </w:pPr>
            <w:ins w:id="624" w:author="Rebecka Alfredsson" w:date="2024-11-10T09:12:00Z">
              <w:r>
                <w:t>Collision detection analytics notification</w:t>
              </w:r>
            </w:ins>
          </w:p>
        </w:tc>
        <w:tc>
          <w:tcPr>
            <w:tcW w:w="11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1629F5C" w14:textId="5B47547F" w:rsidR="00A32041" w:rsidRPr="00703651" w:rsidRDefault="00A32041" w:rsidP="00A32041">
            <w:pPr>
              <w:pStyle w:val="TAL"/>
              <w:rPr>
                <w:ins w:id="625" w:author="Rebecka Alfredsson" w:date="2024-11-10T09:11:00Z"/>
                <w:noProof/>
              </w:rPr>
            </w:pPr>
            <w:ins w:id="626" w:author="Rebecka Alfredsson" w:date="2024-11-10T09:12:00Z">
              <w:r>
                <w:t>{</w:t>
              </w:r>
              <w:proofErr w:type="spellStart"/>
              <w:r>
                <w:t>notifUri</w:t>
              </w:r>
              <w:proofErr w:type="spellEnd"/>
              <w:r>
                <w:t>}</w:t>
              </w:r>
            </w:ins>
          </w:p>
        </w:tc>
        <w:tc>
          <w:tcPr>
            <w:tcW w:w="8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F888522" w14:textId="5A816B85" w:rsidR="00A32041" w:rsidRPr="00703651" w:rsidRDefault="00A32041" w:rsidP="00A32041">
            <w:pPr>
              <w:pStyle w:val="TAL"/>
              <w:rPr>
                <w:ins w:id="627" w:author="Rebecka Alfredsson" w:date="2024-11-10T09:11:00Z"/>
                <w:noProof/>
              </w:rPr>
            </w:pPr>
            <w:ins w:id="628" w:author="Rebecka Alfredsson" w:date="2024-11-10T09:12:00Z">
              <w:r>
                <w:rPr>
                  <w:lang w:val="fr-FR"/>
                </w:rPr>
                <w:t>POST</w:t>
              </w:r>
            </w:ins>
          </w:p>
        </w:tc>
        <w:tc>
          <w:tcPr>
            <w:tcW w:w="17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36834BB" w14:textId="3206AFEC" w:rsidR="00A32041" w:rsidRPr="00703651" w:rsidRDefault="00A32041" w:rsidP="00A32041">
            <w:pPr>
              <w:pStyle w:val="TAL"/>
              <w:rPr>
                <w:ins w:id="629" w:author="Rebecka Alfredsson" w:date="2024-11-10T09:11:00Z"/>
                <w:noProof/>
              </w:rPr>
            </w:pPr>
            <w:ins w:id="630" w:author="Rebecka Alfredsson" w:date="2024-11-10T09:12:00Z">
              <w:r>
                <w:rPr>
                  <w:lang w:val="en-US"/>
                </w:rPr>
                <w:t xml:space="preserve">Notification on </w:t>
              </w:r>
              <w:r>
                <w:t>collision detection analytics.</w:t>
              </w:r>
            </w:ins>
          </w:p>
        </w:tc>
      </w:tr>
    </w:tbl>
    <w:p w14:paraId="108887AF" w14:textId="77777777" w:rsidR="00C52B99" w:rsidRPr="00703651" w:rsidRDefault="00C52B99" w:rsidP="00C52B99">
      <w:pPr>
        <w:rPr>
          <w:noProof/>
          <w:lang w:eastAsia="en-GB"/>
        </w:rPr>
      </w:pPr>
    </w:p>
    <w:p w14:paraId="23BABAD8" w14:textId="77777777" w:rsidR="005F0EEE" w:rsidRPr="007B5735" w:rsidRDefault="005F0EEE" w:rsidP="005F0EEE"/>
    <w:p w14:paraId="4D9EA4B2" w14:textId="77777777" w:rsidR="005F0EEE" w:rsidRPr="007B5735" w:rsidRDefault="005F0EEE" w:rsidP="005F0E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ascii="Arial" w:hAnsi="Arial" w:cs="Arial"/>
          <w:color w:val="0000FF"/>
          <w:sz w:val="28"/>
          <w:szCs w:val="28"/>
        </w:rPr>
      </w:pPr>
      <w:r w:rsidRPr="007B5735">
        <w:rPr>
          <w:rFonts w:ascii="Arial" w:hAnsi="Arial" w:cs="Arial"/>
          <w:color w:val="0000FF"/>
          <w:sz w:val="28"/>
          <w:szCs w:val="28"/>
        </w:rPr>
        <w:t>*** Next Change ***</w:t>
      </w:r>
    </w:p>
    <w:p w14:paraId="3B932C8A" w14:textId="77777777" w:rsidR="004B326B" w:rsidRDefault="004B326B" w:rsidP="004B326B">
      <w:pPr>
        <w:pStyle w:val="Heading4"/>
        <w:rPr>
          <w:ins w:id="631" w:author="Rebecka Alfredsson" w:date="2024-11-10T09:05:00Z"/>
          <w:noProof/>
        </w:rPr>
      </w:pPr>
      <w:bookmarkStart w:id="632" w:name="_Toc164924611"/>
      <w:bookmarkStart w:id="633" w:name="_Toc168417648"/>
      <w:ins w:id="634" w:author="Rebecka Alfredsson" w:date="2024-11-10T09:05:00Z">
        <w:r>
          <w:rPr>
            <w:noProof/>
          </w:rPr>
          <w:t>7.1.4.X</w:t>
        </w:r>
        <w:r>
          <w:rPr>
            <w:noProof/>
          </w:rPr>
          <w:tab/>
        </w:r>
        <w:bookmarkEnd w:id="632"/>
        <w:bookmarkEnd w:id="633"/>
        <w:r>
          <w:rPr>
            <w:noProof/>
          </w:rPr>
          <w:t>Collision detection analytics notification</w:t>
        </w:r>
      </w:ins>
    </w:p>
    <w:p w14:paraId="18209116" w14:textId="77777777" w:rsidR="004B326B" w:rsidRDefault="004B326B" w:rsidP="004B326B">
      <w:pPr>
        <w:pStyle w:val="Heading5"/>
        <w:rPr>
          <w:ins w:id="635" w:author="Rebecka Alfredsson" w:date="2024-11-10T09:05:00Z"/>
          <w:noProof/>
        </w:rPr>
      </w:pPr>
      <w:bookmarkStart w:id="636" w:name="_Toc160446462"/>
      <w:bookmarkStart w:id="637" w:name="_Toc160532741"/>
      <w:bookmarkStart w:id="638" w:name="_Toc164924612"/>
      <w:bookmarkStart w:id="639" w:name="_Toc168417649"/>
      <w:ins w:id="640" w:author="Rebecka Alfredsson" w:date="2024-11-10T09:05:00Z">
        <w:r>
          <w:rPr>
            <w:noProof/>
          </w:rPr>
          <w:t>7.1.4.X.1</w:t>
        </w:r>
        <w:r>
          <w:rPr>
            <w:noProof/>
          </w:rPr>
          <w:tab/>
          <w:t>Description</w:t>
        </w:r>
        <w:bookmarkEnd w:id="636"/>
        <w:bookmarkEnd w:id="637"/>
        <w:bookmarkEnd w:id="638"/>
        <w:bookmarkEnd w:id="639"/>
      </w:ins>
    </w:p>
    <w:p w14:paraId="346AC27F" w14:textId="372EB31F" w:rsidR="004B326B" w:rsidRDefault="004B326B" w:rsidP="004B326B">
      <w:pPr>
        <w:rPr>
          <w:ins w:id="641" w:author="Rebecka Alfredsson" w:date="2024-11-10T09:05:00Z"/>
          <w:noProof/>
        </w:rPr>
      </w:pPr>
      <w:ins w:id="642" w:author="Rebecka Alfredsson" w:date="2024-11-10T09:05:00Z">
        <w:r>
          <w:rPr>
            <w:rFonts w:cs="Arial"/>
            <w:noProof/>
            <w:szCs w:val="18"/>
          </w:rPr>
          <w:t>The c</w:t>
        </w:r>
        <w:r w:rsidRPr="00F73885">
          <w:rPr>
            <w:rFonts w:cs="Arial"/>
            <w:noProof/>
            <w:szCs w:val="18"/>
          </w:rPr>
          <w:t xml:space="preserve">ollision detection </w:t>
        </w:r>
        <w:r>
          <w:rPr>
            <w:rFonts w:cs="Arial"/>
            <w:noProof/>
            <w:szCs w:val="18"/>
          </w:rPr>
          <w:t xml:space="preserve">analytics </w:t>
        </w:r>
        <w:r w:rsidRPr="00F73885">
          <w:rPr>
            <w:rFonts w:cs="Arial"/>
            <w:noProof/>
            <w:szCs w:val="18"/>
          </w:rPr>
          <w:t xml:space="preserve">notification </w:t>
        </w:r>
        <w:r>
          <w:rPr>
            <w:rFonts w:cs="Arial"/>
            <w:noProof/>
            <w:szCs w:val="18"/>
          </w:rPr>
          <w:t xml:space="preserve">is used by the ADAEC to notify </w:t>
        </w:r>
      </w:ins>
      <w:ins w:id="643" w:author="Rebecka Alfredsson" w:date="2024-11-10T19:46:00Z">
        <w:r w:rsidR="004B2A6E">
          <w:rPr>
            <w:rFonts w:cs="Arial"/>
            <w:noProof/>
            <w:szCs w:val="18"/>
          </w:rPr>
          <w:t>about</w:t>
        </w:r>
      </w:ins>
      <w:ins w:id="644" w:author="Rebecka Alfredsson" w:date="2024-11-10T09:05:00Z">
        <w:r>
          <w:rPr>
            <w:rFonts w:cs="Arial"/>
            <w:noProof/>
            <w:szCs w:val="18"/>
          </w:rPr>
          <w:t xml:space="preserve"> the collision detection</w:t>
        </w:r>
      </w:ins>
      <w:ins w:id="645" w:author="Rebecka Alfredsson" w:date="2024-11-10T19:46:00Z">
        <w:r w:rsidR="004B2A6E">
          <w:rPr>
            <w:rFonts w:cs="Arial"/>
            <w:noProof/>
            <w:szCs w:val="18"/>
          </w:rPr>
          <w:t xml:space="preserve"> events</w:t>
        </w:r>
      </w:ins>
      <w:ins w:id="646" w:author="Rebecka Alfredsson" w:date="2024-11-10T09:05:00Z">
        <w:r>
          <w:rPr>
            <w:rFonts w:cs="Arial"/>
            <w:noProof/>
            <w:szCs w:val="18"/>
          </w:rPr>
          <w:t>.</w:t>
        </w:r>
      </w:ins>
    </w:p>
    <w:p w14:paraId="7EB4633E" w14:textId="77777777" w:rsidR="004B326B" w:rsidRDefault="004B326B" w:rsidP="004B326B">
      <w:pPr>
        <w:pStyle w:val="Heading5"/>
        <w:rPr>
          <w:ins w:id="647" w:author="Rebecka Alfredsson" w:date="2024-11-10T09:05:00Z"/>
          <w:noProof/>
        </w:rPr>
      </w:pPr>
      <w:bookmarkStart w:id="648" w:name="_Toc160446463"/>
      <w:bookmarkStart w:id="649" w:name="_Toc160532742"/>
      <w:bookmarkStart w:id="650" w:name="_Toc164924613"/>
      <w:bookmarkStart w:id="651" w:name="_Toc168417650"/>
      <w:ins w:id="652" w:author="Rebecka Alfredsson" w:date="2024-11-10T09:05:00Z">
        <w:r>
          <w:rPr>
            <w:noProof/>
          </w:rPr>
          <w:t>7.1.4.X.2</w:t>
        </w:r>
        <w:r>
          <w:rPr>
            <w:noProof/>
          </w:rPr>
          <w:tab/>
          <w:t>Notification definition</w:t>
        </w:r>
        <w:bookmarkEnd w:id="648"/>
        <w:bookmarkEnd w:id="649"/>
        <w:bookmarkEnd w:id="650"/>
        <w:bookmarkEnd w:id="651"/>
      </w:ins>
    </w:p>
    <w:p w14:paraId="69502AF2" w14:textId="77777777" w:rsidR="004B326B" w:rsidRDefault="004B326B" w:rsidP="004B326B">
      <w:pPr>
        <w:rPr>
          <w:ins w:id="653" w:author="Rebecka Alfredsson" w:date="2024-11-10T09:05:00Z"/>
          <w:noProof/>
        </w:rPr>
      </w:pPr>
      <w:ins w:id="654" w:author="Rebecka Alfredsson" w:date="2024-11-10T09:05:00Z">
        <w:r>
          <w:rPr>
            <w:noProof/>
          </w:rPr>
          <w:t>The POST method shall be used for the event notification and the callback URI shall be the one provided by the consumer during the subscription to the event.</w:t>
        </w:r>
      </w:ins>
    </w:p>
    <w:p w14:paraId="438C75A2" w14:textId="77777777" w:rsidR="004B326B" w:rsidRDefault="004B326B" w:rsidP="004B326B">
      <w:pPr>
        <w:rPr>
          <w:ins w:id="655" w:author="Rebecka Alfredsson" w:date="2024-11-10T09:05:00Z"/>
          <w:noProof/>
        </w:rPr>
      </w:pPr>
      <w:ins w:id="656" w:author="Rebecka Alfredsson" w:date="2024-11-10T09:05:00Z">
        <w:r>
          <w:rPr>
            <w:noProof/>
          </w:rPr>
          <w:t xml:space="preserve">Callback URI: </w:t>
        </w:r>
        <w:r>
          <w:rPr>
            <w:b/>
            <w:noProof/>
          </w:rPr>
          <w:t>{notifUri}</w:t>
        </w:r>
      </w:ins>
    </w:p>
    <w:p w14:paraId="7E899B05" w14:textId="77777777" w:rsidR="004B326B" w:rsidRDefault="004B326B" w:rsidP="004B326B">
      <w:pPr>
        <w:rPr>
          <w:ins w:id="657" w:author="Rebecka Alfredsson" w:date="2024-11-10T09:05:00Z"/>
          <w:noProof/>
        </w:rPr>
      </w:pPr>
      <w:ins w:id="658" w:author="Rebecka Alfredsson" w:date="2024-11-10T09:05:00Z">
        <w:r>
          <w:rPr>
            <w:noProof/>
          </w:rPr>
          <w:t>This method shall support the URI query parameters specified in table 7.1.4.X.2-1.</w:t>
        </w:r>
      </w:ins>
    </w:p>
    <w:p w14:paraId="000D007D" w14:textId="77777777" w:rsidR="004B326B" w:rsidRDefault="004B326B" w:rsidP="004B326B">
      <w:pPr>
        <w:pStyle w:val="TH"/>
        <w:rPr>
          <w:ins w:id="659" w:author="Rebecka Alfredsson" w:date="2024-11-10T09:05:00Z"/>
          <w:rFonts w:cs="Arial"/>
          <w:noProof/>
        </w:rPr>
      </w:pPr>
      <w:ins w:id="660" w:author="Rebecka Alfredsson" w:date="2024-11-10T09:05:00Z">
        <w:r>
          <w:rPr>
            <w:noProof/>
          </w:rPr>
          <w:t>Table 7.1.4.X.2-1: URI query parameters supported by the POST method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362"/>
        <w:gridCol w:w="1416"/>
        <w:gridCol w:w="427"/>
        <w:gridCol w:w="1280"/>
        <w:gridCol w:w="5042"/>
      </w:tblGrid>
      <w:tr w:rsidR="004B326B" w14:paraId="7315B328" w14:textId="77777777" w:rsidTr="009B66C2">
        <w:trPr>
          <w:jc w:val="center"/>
          <w:ins w:id="661" w:author="Rebecka Alfredsson" w:date="2024-11-10T09:05:00Z"/>
        </w:trPr>
        <w:tc>
          <w:tcPr>
            <w:tcW w:w="7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DD85DA8" w14:textId="77777777" w:rsidR="004B326B" w:rsidRDefault="004B326B" w:rsidP="009B66C2">
            <w:pPr>
              <w:pStyle w:val="TAH"/>
              <w:rPr>
                <w:ins w:id="662" w:author="Rebecka Alfredsson" w:date="2024-11-10T09:05:00Z"/>
                <w:noProof/>
              </w:rPr>
            </w:pPr>
            <w:ins w:id="663" w:author="Rebecka Alfredsson" w:date="2024-11-10T09:05:00Z">
              <w:r>
                <w:rPr>
                  <w:noProof/>
                </w:rPr>
                <w:t>Name</w:t>
              </w:r>
            </w:ins>
          </w:p>
        </w:tc>
        <w:tc>
          <w:tcPr>
            <w:tcW w:w="7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08DA9E2" w14:textId="77777777" w:rsidR="004B326B" w:rsidRDefault="004B326B" w:rsidP="009B66C2">
            <w:pPr>
              <w:pStyle w:val="TAH"/>
              <w:rPr>
                <w:ins w:id="664" w:author="Rebecka Alfredsson" w:date="2024-11-10T09:05:00Z"/>
                <w:noProof/>
              </w:rPr>
            </w:pPr>
            <w:ins w:id="665" w:author="Rebecka Alfredsson" w:date="2024-11-10T09:05:00Z">
              <w:r>
                <w:rPr>
                  <w:noProof/>
                </w:rPr>
                <w:t>Data type</w:t>
              </w:r>
            </w:ins>
          </w:p>
        </w:tc>
        <w:tc>
          <w:tcPr>
            <w:tcW w:w="2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5BB1EE9" w14:textId="77777777" w:rsidR="004B326B" w:rsidRDefault="004B326B" w:rsidP="009B66C2">
            <w:pPr>
              <w:pStyle w:val="TAH"/>
              <w:rPr>
                <w:ins w:id="666" w:author="Rebecka Alfredsson" w:date="2024-11-10T09:05:00Z"/>
                <w:noProof/>
              </w:rPr>
            </w:pPr>
            <w:ins w:id="667" w:author="Rebecka Alfredsson" w:date="2024-11-10T09:05:00Z">
              <w:r>
                <w:rPr>
                  <w:noProof/>
                </w:rPr>
                <w:t>P</w:t>
              </w:r>
            </w:ins>
          </w:p>
        </w:tc>
        <w:tc>
          <w:tcPr>
            <w:tcW w:w="6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69D8FCF" w14:textId="77777777" w:rsidR="004B326B" w:rsidRDefault="004B326B" w:rsidP="009B66C2">
            <w:pPr>
              <w:pStyle w:val="TAH"/>
              <w:rPr>
                <w:ins w:id="668" w:author="Rebecka Alfredsson" w:date="2024-11-10T09:05:00Z"/>
                <w:noProof/>
              </w:rPr>
            </w:pPr>
            <w:ins w:id="669" w:author="Rebecka Alfredsson" w:date="2024-11-10T09:05:00Z">
              <w:r>
                <w:rPr>
                  <w:noProof/>
                </w:rPr>
                <w:t>Cardinality</w:t>
              </w:r>
            </w:ins>
          </w:p>
        </w:tc>
        <w:tc>
          <w:tcPr>
            <w:tcW w:w="2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25A2D6C3" w14:textId="77777777" w:rsidR="004B326B" w:rsidRDefault="004B326B" w:rsidP="009B66C2">
            <w:pPr>
              <w:pStyle w:val="TAH"/>
              <w:rPr>
                <w:ins w:id="670" w:author="Rebecka Alfredsson" w:date="2024-11-10T09:05:00Z"/>
                <w:noProof/>
              </w:rPr>
            </w:pPr>
            <w:ins w:id="671" w:author="Rebecka Alfredsson" w:date="2024-11-10T09:05:00Z">
              <w:r>
                <w:rPr>
                  <w:noProof/>
                </w:rPr>
                <w:t>Description</w:t>
              </w:r>
            </w:ins>
          </w:p>
        </w:tc>
      </w:tr>
      <w:tr w:rsidR="004B326B" w14:paraId="46F80C62" w14:textId="77777777" w:rsidTr="009B66C2">
        <w:trPr>
          <w:jc w:val="center"/>
          <w:ins w:id="672" w:author="Rebecka Alfredsson" w:date="2024-11-10T09:05:00Z"/>
        </w:trPr>
        <w:tc>
          <w:tcPr>
            <w:tcW w:w="715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2286E7D7" w14:textId="77777777" w:rsidR="004B326B" w:rsidRDefault="004B326B" w:rsidP="009B66C2">
            <w:pPr>
              <w:pStyle w:val="TAL"/>
              <w:rPr>
                <w:ins w:id="673" w:author="Rebecka Alfredsson" w:date="2024-11-10T09:05:00Z"/>
                <w:noProof/>
              </w:rPr>
            </w:pPr>
            <w:ins w:id="674" w:author="Rebecka Alfredsson" w:date="2024-11-10T09:05:00Z">
              <w:r>
                <w:rPr>
                  <w:noProof/>
                </w:rPr>
                <w:t>n/a</w:t>
              </w:r>
            </w:ins>
          </w:p>
        </w:tc>
        <w:tc>
          <w:tcPr>
            <w:tcW w:w="743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2C78E292" w14:textId="77777777" w:rsidR="004B326B" w:rsidRDefault="004B326B" w:rsidP="009B66C2">
            <w:pPr>
              <w:pStyle w:val="TAL"/>
              <w:rPr>
                <w:ins w:id="675" w:author="Rebecka Alfredsson" w:date="2024-11-10T09:05:00Z"/>
                <w:noProof/>
              </w:rPr>
            </w:pPr>
          </w:p>
        </w:tc>
        <w:tc>
          <w:tcPr>
            <w:tcW w:w="224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3498CF1C" w14:textId="77777777" w:rsidR="004B326B" w:rsidRDefault="004B326B" w:rsidP="009B66C2">
            <w:pPr>
              <w:pStyle w:val="TAC"/>
              <w:rPr>
                <w:ins w:id="676" w:author="Rebecka Alfredsson" w:date="2024-11-10T09:05:00Z"/>
                <w:noProof/>
              </w:rPr>
            </w:pPr>
          </w:p>
        </w:tc>
        <w:tc>
          <w:tcPr>
            <w:tcW w:w="672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654E375E" w14:textId="77777777" w:rsidR="004B326B" w:rsidRDefault="004B326B" w:rsidP="009B66C2">
            <w:pPr>
              <w:pStyle w:val="TAC"/>
              <w:rPr>
                <w:ins w:id="677" w:author="Rebecka Alfredsson" w:date="2024-11-10T09:05:00Z"/>
                <w:noProof/>
              </w:rPr>
            </w:pPr>
          </w:p>
        </w:tc>
        <w:tc>
          <w:tcPr>
            <w:tcW w:w="2646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vAlign w:val="center"/>
          </w:tcPr>
          <w:p w14:paraId="04AEF4F5" w14:textId="77777777" w:rsidR="004B326B" w:rsidRDefault="004B326B" w:rsidP="009B66C2">
            <w:pPr>
              <w:pStyle w:val="TAL"/>
              <w:rPr>
                <w:ins w:id="678" w:author="Rebecka Alfredsson" w:date="2024-11-10T09:05:00Z"/>
                <w:noProof/>
              </w:rPr>
            </w:pPr>
          </w:p>
        </w:tc>
      </w:tr>
    </w:tbl>
    <w:p w14:paraId="34FFD9FA" w14:textId="77777777" w:rsidR="004B326B" w:rsidRDefault="004B326B" w:rsidP="004B326B">
      <w:pPr>
        <w:rPr>
          <w:ins w:id="679" w:author="Rebecka Alfredsson" w:date="2024-11-10T09:05:00Z"/>
          <w:noProof/>
        </w:rPr>
      </w:pPr>
    </w:p>
    <w:p w14:paraId="565A2582" w14:textId="77777777" w:rsidR="004B326B" w:rsidRDefault="004B326B" w:rsidP="004B326B">
      <w:pPr>
        <w:rPr>
          <w:ins w:id="680" w:author="Rebecka Alfredsson" w:date="2024-11-10T09:05:00Z"/>
          <w:noProof/>
        </w:rPr>
      </w:pPr>
      <w:ins w:id="681" w:author="Rebecka Alfredsson" w:date="2024-11-10T09:05:00Z">
        <w:r>
          <w:rPr>
            <w:noProof/>
          </w:rPr>
          <w:t>If the notification is on the collision detection, this method shall support the request data structures specified in table 7.1.4.X.2-2 and the response data structures and response codes specified in table 7.1.4.X.2-3.</w:t>
        </w:r>
      </w:ins>
    </w:p>
    <w:p w14:paraId="5B5DD653" w14:textId="77777777" w:rsidR="004B326B" w:rsidRDefault="004B326B" w:rsidP="004B326B">
      <w:pPr>
        <w:pStyle w:val="TH"/>
        <w:rPr>
          <w:ins w:id="682" w:author="Rebecka Alfredsson" w:date="2024-11-10T09:05:00Z"/>
          <w:noProof/>
        </w:rPr>
      </w:pPr>
      <w:ins w:id="683" w:author="Rebecka Alfredsson" w:date="2024-11-10T09:05:00Z">
        <w:r>
          <w:rPr>
            <w:noProof/>
          </w:rPr>
          <w:t>Table 7.1.4.X.2-2: Data structures supported by the POST Request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212"/>
        <w:gridCol w:w="567"/>
        <w:gridCol w:w="1276"/>
        <w:gridCol w:w="5472"/>
      </w:tblGrid>
      <w:tr w:rsidR="004B326B" w14:paraId="1FDD8571" w14:textId="77777777" w:rsidTr="009B66C2">
        <w:trPr>
          <w:jc w:val="center"/>
          <w:ins w:id="684" w:author="Rebecka Alfredsson" w:date="2024-11-10T09:05:00Z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9F40FC9" w14:textId="77777777" w:rsidR="004B326B" w:rsidRDefault="004B326B" w:rsidP="009B66C2">
            <w:pPr>
              <w:pStyle w:val="TAH"/>
              <w:rPr>
                <w:ins w:id="685" w:author="Rebecka Alfredsson" w:date="2024-11-10T09:05:00Z"/>
                <w:noProof/>
              </w:rPr>
            </w:pPr>
            <w:ins w:id="686" w:author="Rebecka Alfredsson" w:date="2024-11-10T09:05:00Z">
              <w:r>
                <w:rPr>
                  <w:noProof/>
                </w:rPr>
                <w:t>Data type</w:t>
              </w:r>
            </w:ins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30E5F7E" w14:textId="77777777" w:rsidR="004B326B" w:rsidRDefault="004B326B" w:rsidP="009B66C2">
            <w:pPr>
              <w:pStyle w:val="TAH"/>
              <w:rPr>
                <w:ins w:id="687" w:author="Rebecka Alfredsson" w:date="2024-11-10T09:05:00Z"/>
                <w:noProof/>
              </w:rPr>
            </w:pPr>
            <w:ins w:id="688" w:author="Rebecka Alfredsson" w:date="2024-11-10T09:05:00Z">
              <w:r>
                <w:rPr>
                  <w:noProof/>
                </w:rPr>
                <w:t>P</w:t>
              </w:r>
            </w:ins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9725DEF" w14:textId="77777777" w:rsidR="004B326B" w:rsidRDefault="004B326B" w:rsidP="009B66C2">
            <w:pPr>
              <w:pStyle w:val="TAH"/>
              <w:rPr>
                <w:ins w:id="689" w:author="Rebecka Alfredsson" w:date="2024-11-10T09:05:00Z"/>
                <w:noProof/>
              </w:rPr>
            </w:pPr>
            <w:ins w:id="690" w:author="Rebecka Alfredsson" w:date="2024-11-10T09:05:00Z">
              <w:r>
                <w:rPr>
                  <w:noProof/>
                </w:rPr>
                <w:t>Cardinality</w:t>
              </w:r>
            </w:ins>
          </w:p>
        </w:tc>
        <w:tc>
          <w:tcPr>
            <w:tcW w:w="5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738A68A5" w14:textId="77777777" w:rsidR="004B326B" w:rsidRDefault="004B326B" w:rsidP="009B66C2">
            <w:pPr>
              <w:pStyle w:val="TAH"/>
              <w:rPr>
                <w:ins w:id="691" w:author="Rebecka Alfredsson" w:date="2024-11-10T09:05:00Z"/>
                <w:noProof/>
              </w:rPr>
            </w:pPr>
            <w:ins w:id="692" w:author="Rebecka Alfredsson" w:date="2024-11-10T09:05:00Z">
              <w:r>
                <w:rPr>
                  <w:noProof/>
                </w:rPr>
                <w:t>Description</w:t>
              </w:r>
            </w:ins>
          </w:p>
        </w:tc>
      </w:tr>
      <w:tr w:rsidR="004B326B" w14:paraId="5B5AF483" w14:textId="77777777" w:rsidTr="009B66C2">
        <w:trPr>
          <w:jc w:val="center"/>
          <w:ins w:id="693" w:author="Rebecka Alfredsson" w:date="2024-11-10T09:05:00Z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10551180" w14:textId="77777777" w:rsidR="004B326B" w:rsidRDefault="004B326B" w:rsidP="009B66C2">
            <w:pPr>
              <w:pStyle w:val="TAL"/>
              <w:rPr>
                <w:ins w:id="694" w:author="Rebecka Alfredsson" w:date="2024-11-10T09:05:00Z"/>
                <w:noProof/>
              </w:rPr>
            </w:pPr>
            <w:proofErr w:type="spellStart"/>
            <w:ins w:id="695" w:author="Rebecka Alfredsson" w:date="2024-11-10T09:05:00Z">
              <w:r>
                <w:t>CollisionDetectionNotif</w:t>
              </w:r>
              <w:proofErr w:type="spellEnd"/>
            </w:ins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2A8D1FFC" w14:textId="77777777" w:rsidR="004B326B" w:rsidRDefault="004B326B" w:rsidP="009B66C2">
            <w:pPr>
              <w:pStyle w:val="TAC"/>
              <w:rPr>
                <w:ins w:id="696" w:author="Rebecka Alfredsson" w:date="2024-11-10T09:05:00Z"/>
                <w:noProof/>
              </w:rPr>
            </w:pPr>
            <w:ins w:id="697" w:author="Rebecka Alfredsson" w:date="2024-11-10T09:05:00Z">
              <w:r>
                <w:t>M</w:t>
              </w:r>
            </w:ins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0310E124" w14:textId="77777777" w:rsidR="004B326B" w:rsidRDefault="004B326B" w:rsidP="009B66C2">
            <w:pPr>
              <w:pStyle w:val="TAL"/>
              <w:jc w:val="center"/>
              <w:rPr>
                <w:ins w:id="698" w:author="Rebecka Alfredsson" w:date="2024-11-10T09:05:00Z"/>
                <w:noProof/>
              </w:rPr>
            </w:pPr>
            <w:ins w:id="699" w:author="Rebecka Alfredsson" w:date="2024-11-10T09:05:00Z">
              <w:r>
                <w:t>1</w:t>
              </w:r>
            </w:ins>
          </w:p>
        </w:tc>
        <w:tc>
          <w:tcPr>
            <w:tcW w:w="5472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3999C658" w14:textId="77777777" w:rsidR="004B326B" w:rsidRDefault="004B326B" w:rsidP="009B66C2">
            <w:pPr>
              <w:pStyle w:val="TAL"/>
              <w:rPr>
                <w:ins w:id="700" w:author="Rebecka Alfredsson" w:date="2024-11-10T09:05:00Z"/>
                <w:noProof/>
              </w:rPr>
            </w:pPr>
            <w:ins w:id="701" w:author="Rebecka Alfredsson" w:date="2024-11-10T09:05:00Z">
              <w:r>
                <w:t>Notification information of collision detection analytics.</w:t>
              </w:r>
            </w:ins>
          </w:p>
        </w:tc>
      </w:tr>
    </w:tbl>
    <w:p w14:paraId="4B632E90" w14:textId="77777777" w:rsidR="004B326B" w:rsidRDefault="004B326B" w:rsidP="004B326B">
      <w:pPr>
        <w:rPr>
          <w:ins w:id="702" w:author="Rebecka Alfredsson" w:date="2024-11-10T09:05:00Z"/>
          <w:noProof/>
          <w:lang w:eastAsia="en-GB"/>
        </w:rPr>
      </w:pPr>
    </w:p>
    <w:p w14:paraId="36FE3683" w14:textId="77777777" w:rsidR="004B326B" w:rsidRDefault="004B326B" w:rsidP="004B326B">
      <w:pPr>
        <w:pStyle w:val="TH"/>
        <w:rPr>
          <w:ins w:id="703" w:author="Rebecka Alfredsson" w:date="2024-11-10T09:05:00Z"/>
          <w:noProof/>
        </w:rPr>
      </w:pPr>
      <w:ins w:id="704" w:author="Rebecka Alfredsson" w:date="2024-11-10T09:05:00Z">
        <w:r>
          <w:rPr>
            <w:noProof/>
          </w:rPr>
          <w:lastRenderedPageBreak/>
          <w:t>Table 7.1.4.X.2-3: Data structures supported by the POST Response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44"/>
        <w:gridCol w:w="423"/>
        <w:gridCol w:w="1134"/>
        <w:gridCol w:w="1843"/>
        <w:gridCol w:w="4483"/>
      </w:tblGrid>
      <w:tr w:rsidR="004B326B" w14:paraId="2F2325E6" w14:textId="77777777" w:rsidTr="009B66C2">
        <w:trPr>
          <w:jc w:val="center"/>
          <w:ins w:id="705" w:author="Rebecka Alfredsson" w:date="2024-11-10T09:05:00Z"/>
        </w:trPr>
        <w:tc>
          <w:tcPr>
            <w:tcW w:w="8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17DFE27" w14:textId="77777777" w:rsidR="004B326B" w:rsidRDefault="004B326B" w:rsidP="009B66C2">
            <w:pPr>
              <w:pStyle w:val="TAH"/>
              <w:rPr>
                <w:ins w:id="706" w:author="Rebecka Alfredsson" w:date="2024-11-10T09:05:00Z"/>
                <w:noProof/>
              </w:rPr>
            </w:pPr>
            <w:ins w:id="707" w:author="Rebecka Alfredsson" w:date="2024-11-10T09:05:00Z">
              <w:r>
                <w:rPr>
                  <w:noProof/>
                </w:rPr>
                <w:t>Data type</w:t>
              </w:r>
            </w:ins>
          </w:p>
        </w:tc>
        <w:tc>
          <w:tcPr>
            <w:tcW w:w="2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98C11B5" w14:textId="77777777" w:rsidR="004B326B" w:rsidRDefault="004B326B" w:rsidP="009B66C2">
            <w:pPr>
              <w:pStyle w:val="TAH"/>
              <w:rPr>
                <w:ins w:id="708" w:author="Rebecka Alfredsson" w:date="2024-11-10T09:05:00Z"/>
                <w:noProof/>
              </w:rPr>
            </w:pPr>
            <w:ins w:id="709" w:author="Rebecka Alfredsson" w:date="2024-11-10T09:05:00Z">
              <w:r>
                <w:rPr>
                  <w:noProof/>
                </w:rPr>
                <w:t>P</w:t>
              </w:r>
            </w:ins>
          </w:p>
        </w:tc>
        <w:tc>
          <w:tcPr>
            <w:tcW w:w="5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D902A0A" w14:textId="77777777" w:rsidR="004B326B" w:rsidRDefault="004B326B" w:rsidP="009B66C2">
            <w:pPr>
              <w:pStyle w:val="TAH"/>
              <w:rPr>
                <w:ins w:id="710" w:author="Rebecka Alfredsson" w:date="2024-11-10T09:05:00Z"/>
                <w:noProof/>
              </w:rPr>
            </w:pPr>
            <w:ins w:id="711" w:author="Rebecka Alfredsson" w:date="2024-11-10T09:05:00Z">
              <w:r>
                <w:rPr>
                  <w:noProof/>
                </w:rPr>
                <w:t>Cardinality</w:t>
              </w:r>
            </w:ins>
          </w:p>
        </w:tc>
        <w:tc>
          <w:tcPr>
            <w:tcW w:w="9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EA9A0F1" w14:textId="77777777" w:rsidR="004B326B" w:rsidRDefault="004B326B" w:rsidP="009B66C2">
            <w:pPr>
              <w:pStyle w:val="TAH"/>
              <w:rPr>
                <w:ins w:id="712" w:author="Rebecka Alfredsson" w:date="2024-11-10T09:05:00Z"/>
                <w:noProof/>
              </w:rPr>
            </w:pPr>
            <w:ins w:id="713" w:author="Rebecka Alfredsson" w:date="2024-11-10T09:05:00Z">
              <w:r>
                <w:rPr>
                  <w:noProof/>
                </w:rPr>
                <w:t>Response codes</w:t>
              </w:r>
            </w:ins>
          </w:p>
        </w:tc>
        <w:tc>
          <w:tcPr>
            <w:tcW w:w="23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C901931" w14:textId="77777777" w:rsidR="004B326B" w:rsidRDefault="004B326B" w:rsidP="009B66C2">
            <w:pPr>
              <w:pStyle w:val="TAH"/>
              <w:rPr>
                <w:ins w:id="714" w:author="Rebecka Alfredsson" w:date="2024-11-10T09:05:00Z"/>
                <w:noProof/>
              </w:rPr>
            </w:pPr>
            <w:ins w:id="715" w:author="Rebecka Alfredsson" w:date="2024-11-10T09:05:00Z">
              <w:r>
                <w:rPr>
                  <w:noProof/>
                </w:rPr>
                <w:t>Description</w:t>
              </w:r>
            </w:ins>
          </w:p>
        </w:tc>
      </w:tr>
      <w:tr w:rsidR="004B326B" w14:paraId="38722AC4" w14:textId="77777777" w:rsidTr="009B66C2">
        <w:trPr>
          <w:jc w:val="center"/>
          <w:ins w:id="716" w:author="Rebecka Alfredsson" w:date="2024-11-10T09:05:00Z"/>
        </w:trPr>
        <w:tc>
          <w:tcPr>
            <w:tcW w:w="8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271ABC3" w14:textId="77777777" w:rsidR="004B326B" w:rsidRDefault="004B326B" w:rsidP="009B66C2">
            <w:pPr>
              <w:pStyle w:val="TAL"/>
              <w:rPr>
                <w:ins w:id="717" w:author="Rebecka Alfredsson" w:date="2024-11-10T09:05:00Z"/>
                <w:noProof/>
              </w:rPr>
            </w:pPr>
            <w:ins w:id="718" w:author="Rebecka Alfredsson" w:date="2024-11-10T09:05:00Z">
              <w:r>
                <w:t>n/a</w:t>
              </w:r>
            </w:ins>
          </w:p>
        </w:tc>
        <w:tc>
          <w:tcPr>
            <w:tcW w:w="2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DD7556C" w14:textId="77777777" w:rsidR="004B326B" w:rsidRDefault="004B326B" w:rsidP="009B66C2">
            <w:pPr>
              <w:pStyle w:val="TAC"/>
              <w:rPr>
                <w:ins w:id="719" w:author="Rebecka Alfredsson" w:date="2024-11-10T09:05:00Z"/>
                <w:noProof/>
              </w:rPr>
            </w:pPr>
          </w:p>
        </w:tc>
        <w:tc>
          <w:tcPr>
            <w:tcW w:w="5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F4D432" w14:textId="77777777" w:rsidR="004B326B" w:rsidRDefault="004B326B" w:rsidP="009B66C2">
            <w:pPr>
              <w:pStyle w:val="TAC"/>
              <w:rPr>
                <w:ins w:id="720" w:author="Rebecka Alfredsson" w:date="2024-11-10T09:05:00Z"/>
                <w:noProof/>
              </w:rPr>
            </w:pPr>
          </w:p>
        </w:tc>
        <w:tc>
          <w:tcPr>
            <w:tcW w:w="9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7D5257" w14:textId="77777777" w:rsidR="004B326B" w:rsidRDefault="004B326B" w:rsidP="009B66C2">
            <w:pPr>
              <w:pStyle w:val="TAL"/>
              <w:rPr>
                <w:ins w:id="721" w:author="Rebecka Alfredsson" w:date="2024-11-10T09:05:00Z"/>
                <w:noProof/>
              </w:rPr>
            </w:pPr>
            <w:ins w:id="722" w:author="Rebecka Alfredsson" w:date="2024-11-10T09:05:00Z">
              <w:r>
                <w:t>204 No Content</w:t>
              </w:r>
            </w:ins>
          </w:p>
        </w:tc>
        <w:tc>
          <w:tcPr>
            <w:tcW w:w="23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9CC94B7" w14:textId="77777777" w:rsidR="004B326B" w:rsidRDefault="004B326B" w:rsidP="009B66C2">
            <w:pPr>
              <w:pStyle w:val="TAL"/>
              <w:rPr>
                <w:ins w:id="723" w:author="Rebecka Alfredsson" w:date="2024-11-10T09:05:00Z"/>
                <w:noProof/>
              </w:rPr>
            </w:pPr>
            <w:ins w:id="724" w:author="Rebecka Alfredsson" w:date="2024-11-10T09:05:00Z">
              <w:r>
                <w:t>Notification for the collision detection analytics is accepted.</w:t>
              </w:r>
            </w:ins>
          </w:p>
        </w:tc>
      </w:tr>
      <w:tr w:rsidR="004B326B" w14:paraId="4E618A58" w14:textId="77777777" w:rsidTr="009B66C2">
        <w:trPr>
          <w:jc w:val="center"/>
          <w:ins w:id="725" w:author="Rebecka Alfredsson" w:date="2024-11-10T09:05:00Z"/>
        </w:trPr>
        <w:tc>
          <w:tcPr>
            <w:tcW w:w="8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EDF6577" w14:textId="77777777" w:rsidR="004B326B" w:rsidRDefault="004B326B" w:rsidP="009B66C2">
            <w:pPr>
              <w:pStyle w:val="TAL"/>
              <w:rPr>
                <w:ins w:id="726" w:author="Rebecka Alfredsson" w:date="2024-11-10T09:05:00Z"/>
                <w:noProof/>
              </w:rPr>
            </w:pPr>
            <w:ins w:id="727" w:author="Rebecka Alfredsson" w:date="2024-11-10T09:05:00Z">
              <w:r w:rsidRPr="007C1AFD">
                <w:t>n/a</w:t>
              </w:r>
            </w:ins>
          </w:p>
        </w:tc>
        <w:tc>
          <w:tcPr>
            <w:tcW w:w="2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B444BEA" w14:textId="77777777" w:rsidR="004B326B" w:rsidRDefault="004B326B" w:rsidP="009B66C2">
            <w:pPr>
              <w:pStyle w:val="TAC"/>
              <w:rPr>
                <w:ins w:id="728" w:author="Rebecka Alfredsson" w:date="2024-11-10T09:05:00Z"/>
                <w:noProof/>
              </w:rPr>
            </w:pPr>
          </w:p>
        </w:tc>
        <w:tc>
          <w:tcPr>
            <w:tcW w:w="5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62126FF" w14:textId="77777777" w:rsidR="004B326B" w:rsidRDefault="004B326B" w:rsidP="009B66C2">
            <w:pPr>
              <w:pStyle w:val="TAC"/>
              <w:rPr>
                <w:ins w:id="729" w:author="Rebecka Alfredsson" w:date="2024-11-10T09:05:00Z"/>
                <w:noProof/>
              </w:rPr>
            </w:pPr>
          </w:p>
        </w:tc>
        <w:tc>
          <w:tcPr>
            <w:tcW w:w="9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0E2006A" w14:textId="77777777" w:rsidR="004B326B" w:rsidRDefault="004B326B" w:rsidP="009B66C2">
            <w:pPr>
              <w:pStyle w:val="TAL"/>
              <w:rPr>
                <w:ins w:id="730" w:author="Rebecka Alfredsson" w:date="2024-11-10T09:05:00Z"/>
                <w:noProof/>
              </w:rPr>
            </w:pPr>
            <w:ins w:id="731" w:author="Rebecka Alfredsson" w:date="2024-11-10T09:05:00Z">
              <w:r w:rsidRPr="007C1AFD">
                <w:t>307 Temporary Redirect</w:t>
              </w:r>
            </w:ins>
          </w:p>
        </w:tc>
        <w:tc>
          <w:tcPr>
            <w:tcW w:w="23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936E569" w14:textId="77777777" w:rsidR="004B326B" w:rsidRDefault="004B326B" w:rsidP="009B66C2">
            <w:pPr>
              <w:pStyle w:val="TAL"/>
              <w:rPr>
                <w:ins w:id="732" w:author="Rebecka Alfredsson" w:date="2024-11-10T09:05:00Z"/>
              </w:rPr>
            </w:pPr>
            <w:ins w:id="733" w:author="Rebecka Alfredsson" w:date="2024-11-10T09:05:00Z">
              <w:r w:rsidRPr="007C1AFD">
                <w:t>Temporary redirection, during notification.</w:t>
              </w:r>
            </w:ins>
          </w:p>
          <w:p w14:paraId="3A0BAD35" w14:textId="77777777" w:rsidR="004B326B" w:rsidRDefault="004B326B" w:rsidP="009B66C2">
            <w:pPr>
              <w:pStyle w:val="TAL"/>
              <w:rPr>
                <w:ins w:id="734" w:author="Rebecka Alfredsson" w:date="2024-11-10T09:05:00Z"/>
              </w:rPr>
            </w:pPr>
            <w:ins w:id="735" w:author="Rebecka Alfredsson" w:date="2024-11-10T09:05:00Z">
              <w:r w:rsidRPr="007C1AFD">
                <w:t>The response shall include a Location header field containing an alternative URI representing the end point of an alternative notification destination where the notification should be sent.</w:t>
              </w:r>
            </w:ins>
          </w:p>
          <w:p w14:paraId="6D00AFB4" w14:textId="77777777" w:rsidR="004B326B" w:rsidRDefault="004B326B" w:rsidP="009B66C2">
            <w:pPr>
              <w:pStyle w:val="TAL"/>
              <w:rPr>
                <w:ins w:id="736" w:author="Rebecka Alfredsson" w:date="2024-11-10T09:05:00Z"/>
                <w:noProof/>
              </w:rPr>
            </w:pPr>
            <w:ins w:id="737" w:author="Rebecka Alfredsson" w:date="2024-11-10T09:05:00Z">
              <w:r w:rsidRPr="007C1AFD">
                <w:t>Redirection handling is described in clause 5.2.10 of 3GPP TS 29.122 [3].</w:t>
              </w:r>
            </w:ins>
          </w:p>
        </w:tc>
      </w:tr>
      <w:tr w:rsidR="004B326B" w14:paraId="41092F02" w14:textId="77777777" w:rsidTr="009B66C2">
        <w:trPr>
          <w:jc w:val="center"/>
          <w:ins w:id="738" w:author="Rebecka Alfredsson" w:date="2024-11-10T09:05:00Z"/>
        </w:trPr>
        <w:tc>
          <w:tcPr>
            <w:tcW w:w="8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F0538D9" w14:textId="77777777" w:rsidR="004B326B" w:rsidRDefault="004B326B" w:rsidP="009B66C2">
            <w:pPr>
              <w:pStyle w:val="TAL"/>
              <w:rPr>
                <w:ins w:id="739" w:author="Rebecka Alfredsson" w:date="2024-11-10T09:05:00Z"/>
                <w:noProof/>
              </w:rPr>
            </w:pPr>
            <w:ins w:id="740" w:author="Rebecka Alfredsson" w:date="2024-11-10T09:05:00Z">
              <w:r w:rsidRPr="007C1AFD">
                <w:t>n/a</w:t>
              </w:r>
            </w:ins>
          </w:p>
        </w:tc>
        <w:tc>
          <w:tcPr>
            <w:tcW w:w="2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6629F5E" w14:textId="77777777" w:rsidR="004B326B" w:rsidRDefault="004B326B" w:rsidP="009B66C2">
            <w:pPr>
              <w:pStyle w:val="TAC"/>
              <w:rPr>
                <w:ins w:id="741" w:author="Rebecka Alfredsson" w:date="2024-11-10T09:05:00Z"/>
                <w:noProof/>
              </w:rPr>
            </w:pPr>
          </w:p>
        </w:tc>
        <w:tc>
          <w:tcPr>
            <w:tcW w:w="5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088BE61" w14:textId="77777777" w:rsidR="004B326B" w:rsidRDefault="004B326B" w:rsidP="009B66C2">
            <w:pPr>
              <w:pStyle w:val="TAC"/>
              <w:rPr>
                <w:ins w:id="742" w:author="Rebecka Alfredsson" w:date="2024-11-10T09:05:00Z"/>
                <w:noProof/>
              </w:rPr>
            </w:pPr>
          </w:p>
        </w:tc>
        <w:tc>
          <w:tcPr>
            <w:tcW w:w="9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8FC51ED" w14:textId="77777777" w:rsidR="004B326B" w:rsidRDefault="004B326B" w:rsidP="009B66C2">
            <w:pPr>
              <w:pStyle w:val="TAL"/>
              <w:rPr>
                <w:ins w:id="743" w:author="Rebecka Alfredsson" w:date="2024-11-10T09:05:00Z"/>
                <w:noProof/>
              </w:rPr>
            </w:pPr>
            <w:ins w:id="744" w:author="Rebecka Alfredsson" w:date="2024-11-10T09:05:00Z">
              <w:r w:rsidRPr="007C1AFD">
                <w:t>308 Permanent Redirect</w:t>
              </w:r>
            </w:ins>
          </w:p>
        </w:tc>
        <w:tc>
          <w:tcPr>
            <w:tcW w:w="23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2DFBDE6" w14:textId="77777777" w:rsidR="004B326B" w:rsidRDefault="004B326B" w:rsidP="009B66C2">
            <w:pPr>
              <w:pStyle w:val="TAL"/>
              <w:rPr>
                <w:ins w:id="745" w:author="Rebecka Alfredsson" w:date="2024-11-10T09:05:00Z"/>
              </w:rPr>
            </w:pPr>
            <w:ins w:id="746" w:author="Rebecka Alfredsson" w:date="2024-11-10T09:05:00Z">
              <w:r w:rsidRPr="007C1AFD">
                <w:t>Permanent redirection, during notification.</w:t>
              </w:r>
            </w:ins>
          </w:p>
          <w:p w14:paraId="1C85015D" w14:textId="77777777" w:rsidR="004B326B" w:rsidRDefault="004B326B" w:rsidP="009B66C2">
            <w:pPr>
              <w:pStyle w:val="TAL"/>
              <w:rPr>
                <w:ins w:id="747" w:author="Rebecka Alfredsson" w:date="2024-11-10T09:05:00Z"/>
              </w:rPr>
            </w:pPr>
            <w:ins w:id="748" w:author="Rebecka Alfredsson" w:date="2024-11-10T09:05:00Z">
              <w:r w:rsidRPr="007C1AFD">
                <w:t>The response shall include a Location header field containing an alternative URI representing the end point of an alternative notification destination where the notification should be sent.</w:t>
              </w:r>
            </w:ins>
          </w:p>
          <w:p w14:paraId="35921A56" w14:textId="77777777" w:rsidR="004B326B" w:rsidRDefault="004B326B" w:rsidP="009B66C2">
            <w:pPr>
              <w:pStyle w:val="TAL"/>
              <w:rPr>
                <w:ins w:id="749" w:author="Rebecka Alfredsson" w:date="2024-11-10T09:05:00Z"/>
                <w:noProof/>
              </w:rPr>
            </w:pPr>
            <w:ins w:id="750" w:author="Rebecka Alfredsson" w:date="2024-11-10T09:05:00Z">
              <w:r w:rsidRPr="007C1AFD">
                <w:t>Redirection handling is described in clause 5.2.10 of 3GPP TS 29.122 [3].</w:t>
              </w:r>
            </w:ins>
          </w:p>
        </w:tc>
      </w:tr>
      <w:tr w:rsidR="004B326B" w14:paraId="49319B79" w14:textId="77777777" w:rsidTr="009B66C2">
        <w:trPr>
          <w:jc w:val="center"/>
          <w:ins w:id="751" w:author="Rebecka Alfredsson" w:date="2024-11-10T09:05:00Z"/>
        </w:trPr>
        <w:tc>
          <w:tcPr>
            <w:tcW w:w="5000" w:type="pct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5D2A6F" w14:textId="77777777" w:rsidR="004B326B" w:rsidRDefault="004B326B" w:rsidP="009B66C2">
            <w:pPr>
              <w:pStyle w:val="TAN"/>
              <w:rPr>
                <w:ins w:id="752" w:author="Rebecka Alfredsson" w:date="2024-11-10T09:05:00Z"/>
                <w:noProof/>
              </w:rPr>
            </w:pPr>
            <w:ins w:id="753" w:author="Rebecka Alfredsson" w:date="2024-11-10T09:05:00Z">
              <w:r>
                <w:t>NOTE:</w:t>
              </w:r>
              <w:r>
                <w:tab/>
                <w:t>The mandatory HTTP error status codes for the POST method listed in table 5.2.7.1-1 of 3GPP TS 29.122 [3] shall also apply.</w:t>
              </w:r>
            </w:ins>
          </w:p>
        </w:tc>
      </w:tr>
    </w:tbl>
    <w:p w14:paraId="0F263ED0" w14:textId="77777777" w:rsidR="004B326B" w:rsidRDefault="004B326B" w:rsidP="004B326B">
      <w:pPr>
        <w:rPr>
          <w:ins w:id="754" w:author="Rebecka Alfredsson" w:date="2024-11-10T09:05:00Z"/>
          <w:noProof/>
          <w:lang w:eastAsia="en-GB"/>
        </w:rPr>
      </w:pPr>
    </w:p>
    <w:p w14:paraId="49445A79" w14:textId="77777777" w:rsidR="004B326B" w:rsidRDefault="004B326B" w:rsidP="004B326B">
      <w:pPr>
        <w:pStyle w:val="TH"/>
        <w:rPr>
          <w:ins w:id="755" w:author="Rebecka Alfredsson" w:date="2024-11-10T09:05:00Z"/>
          <w:noProof/>
        </w:rPr>
      </w:pPr>
      <w:ins w:id="756" w:author="Rebecka Alfredsson" w:date="2024-11-10T09:05:00Z">
        <w:r>
          <w:rPr>
            <w:noProof/>
          </w:rPr>
          <w:t>Table 7.1.4.X.2-4: Headers supported by the 307 Response Code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361"/>
        <w:gridCol w:w="1416"/>
        <w:gridCol w:w="427"/>
        <w:gridCol w:w="1559"/>
        <w:gridCol w:w="4764"/>
      </w:tblGrid>
      <w:tr w:rsidR="004B326B" w14:paraId="115D3072" w14:textId="77777777" w:rsidTr="009B66C2">
        <w:trPr>
          <w:jc w:val="center"/>
          <w:ins w:id="757" w:author="Rebecka Alfredsson" w:date="2024-11-10T09:05:00Z"/>
        </w:trPr>
        <w:tc>
          <w:tcPr>
            <w:tcW w:w="7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E4FB48A" w14:textId="77777777" w:rsidR="004B326B" w:rsidRDefault="004B326B" w:rsidP="009B66C2">
            <w:pPr>
              <w:pStyle w:val="TAH"/>
              <w:rPr>
                <w:ins w:id="758" w:author="Rebecka Alfredsson" w:date="2024-11-10T09:05:00Z"/>
                <w:noProof/>
              </w:rPr>
            </w:pPr>
            <w:ins w:id="759" w:author="Rebecka Alfredsson" w:date="2024-11-10T09:05:00Z">
              <w:r>
                <w:rPr>
                  <w:noProof/>
                </w:rPr>
                <w:t>Name</w:t>
              </w:r>
            </w:ins>
          </w:p>
        </w:tc>
        <w:tc>
          <w:tcPr>
            <w:tcW w:w="7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2CDF125" w14:textId="77777777" w:rsidR="004B326B" w:rsidRDefault="004B326B" w:rsidP="009B66C2">
            <w:pPr>
              <w:pStyle w:val="TAH"/>
              <w:rPr>
                <w:ins w:id="760" w:author="Rebecka Alfredsson" w:date="2024-11-10T09:05:00Z"/>
                <w:noProof/>
              </w:rPr>
            </w:pPr>
            <w:ins w:id="761" w:author="Rebecka Alfredsson" w:date="2024-11-10T09:05:00Z">
              <w:r>
                <w:rPr>
                  <w:noProof/>
                </w:rPr>
                <w:t>Data type</w:t>
              </w:r>
            </w:ins>
          </w:p>
        </w:tc>
        <w:tc>
          <w:tcPr>
            <w:tcW w:w="2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1A8D835" w14:textId="77777777" w:rsidR="004B326B" w:rsidRDefault="004B326B" w:rsidP="009B66C2">
            <w:pPr>
              <w:pStyle w:val="TAH"/>
              <w:rPr>
                <w:ins w:id="762" w:author="Rebecka Alfredsson" w:date="2024-11-10T09:05:00Z"/>
                <w:noProof/>
              </w:rPr>
            </w:pPr>
            <w:ins w:id="763" w:author="Rebecka Alfredsson" w:date="2024-11-10T09:05:00Z">
              <w:r>
                <w:rPr>
                  <w:noProof/>
                </w:rPr>
                <w:t>P</w:t>
              </w:r>
            </w:ins>
          </w:p>
        </w:tc>
        <w:tc>
          <w:tcPr>
            <w:tcW w:w="8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57B32D5" w14:textId="77777777" w:rsidR="004B326B" w:rsidRDefault="004B326B" w:rsidP="009B66C2">
            <w:pPr>
              <w:pStyle w:val="TAH"/>
              <w:rPr>
                <w:ins w:id="764" w:author="Rebecka Alfredsson" w:date="2024-11-10T09:05:00Z"/>
                <w:noProof/>
              </w:rPr>
            </w:pPr>
            <w:ins w:id="765" w:author="Rebecka Alfredsson" w:date="2024-11-10T09:05:00Z">
              <w:r>
                <w:rPr>
                  <w:noProof/>
                </w:rPr>
                <w:t>Cardinality</w:t>
              </w:r>
            </w:ins>
          </w:p>
        </w:tc>
        <w:tc>
          <w:tcPr>
            <w:tcW w:w="25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4259FD74" w14:textId="77777777" w:rsidR="004B326B" w:rsidRDefault="004B326B" w:rsidP="009B66C2">
            <w:pPr>
              <w:pStyle w:val="TAH"/>
              <w:rPr>
                <w:ins w:id="766" w:author="Rebecka Alfredsson" w:date="2024-11-10T09:05:00Z"/>
                <w:noProof/>
              </w:rPr>
            </w:pPr>
            <w:ins w:id="767" w:author="Rebecka Alfredsson" w:date="2024-11-10T09:05:00Z">
              <w:r>
                <w:rPr>
                  <w:noProof/>
                </w:rPr>
                <w:t>Description</w:t>
              </w:r>
            </w:ins>
          </w:p>
        </w:tc>
      </w:tr>
      <w:tr w:rsidR="004B326B" w14:paraId="55C56C63" w14:textId="77777777" w:rsidTr="009B66C2">
        <w:trPr>
          <w:jc w:val="center"/>
          <w:ins w:id="768" w:author="Rebecka Alfredsson" w:date="2024-11-10T09:05:00Z"/>
        </w:trPr>
        <w:tc>
          <w:tcPr>
            <w:tcW w:w="7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F184F12" w14:textId="77777777" w:rsidR="004B326B" w:rsidRDefault="004B326B" w:rsidP="009B66C2">
            <w:pPr>
              <w:pStyle w:val="TAL"/>
              <w:rPr>
                <w:ins w:id="769" w:author="Rebecka Alfredsson" w:date="2024-11-10T09:05:00Z"/>
                <w:noProof/>
              </w:rPr>
            </w:pPr>
            <w:ins w:id="770" w:author="Rebecka Alfredsson" w:date="2024-11-10T09:05:00Z">
              <w:r>
                <w:rPr>
                  <w:noProof/>
                </w:rPr>
                <w:t>Location</w:t>
              </w:r>
            </w:ins>
          </w:p>
        </w:tc>
        <w:tc>
          <w:tcPr>
            <w:tcW w:w="7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29E2E39" w14:textId="77777777" w:rsidR="004B326B" w:rsidRDefault="004B326B" w:rsidP="009B66C2">
            <w:pPr>
              <w:pStyle w:val="TAL"/>
              <w:rPr>
                <w:ins w:id="771" w:author="Rebecka Alfredsson" w:date="2024-11-10T09:05:00Z"/>
                <w:noProof/>
              </w:rPr>
            </w:pPr>
            <w:ins w:id="772" w:author="Rebecka Alfredsson" w:date="2024-11-10T09:05:00Z">
              <w:r>
                <w:rPr>
                  <w:noProof/>
                </w:rPr>
                <w:t>string</w:t>
              </w:r>
            </w:ins>
          </w:p>
        </w:tc>
        <w:tc>
          <w:tcPr>
            <w:tcW w:w="2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95FFB87" w14:textId="77777777" w:rsidR="004B326B" w:rsidRDefault="004B326B" w:rsidP="009B66C2">
            <w:pPr>
              <w:pStyle w:val="TAC"/>
              <w:rPr>
                <w:ins w:id="773" w:author="Rebecka Alfredsson" w:date="2024-11-10T09:05:00Z"/>
                <w:noProof/>
              </w:rPr>
            </w:pPr>
            <w:ins w:id="774" w:author="Rebecka Alfredsson" w:date="2024-11-10T09:05:00Z">
              <w:r>
                <w:rPr>
                  <w:noProof/>
                </w:rPr>
                <w:t>M</w:t>
              </w:r>
            </w:ins>
          </w:p>
        </w:tc>
        <w:tc>
          <w:tcPr>
            <w:tcW w:w="8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2413412" w14:textId="77777777" w:rsidR="004B326B" w:rsidRDefault="004B326B" w:rsidP="009B66C2">
            <w:pPr>
              <w:pStyle w:val="TAL"/>
              <w:rPr>
                <w:ins w:id="775" w:author="Rebecka Alfredsson" w:date="2024-11-10T09:05:00Z"/>
                <w:noProof/>
              </w:rPr>
            </w:pPr>
            <w:ins w:id="776" w:author="Rebecka Alfredsson" w:date="2024-11-10T09:05:00Z">
              <w:r>
                <w:rPr>
                  <w:noProof/>
                </w:rPr>
                <w:t>1</w:t>
              </w:r>
            </w:ins>
          </w:p>
        </w:tc>
        <w:tc>
          <w:tcPr>
            <w:tcW w:w="25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A77820F" w14:textId="77777777" w:rsidR="004B326B" w:rsidRDefault="004B326B" w:rsidP="009B66C2">
            <w:pPr>
              <w:pStyle w:val="TAL"/>
              <w:rPr>
                <w:ins w:id="777" w:author="Rebecka Alfredsson" w:date="2024-11-10T09:05:00Z"/>
                <w:noProof/>
              </w:rPr>
            </w:pPr>
            <w:ins w:id="778" w:author="Rebecka Alfredsson" w:date="2024-11-10T09:05:00Z">
              <w:r>
                <w:rPr>
                  <w:noProof/>
                </w:rPr>
                <w:t xml:space="preserve">An alternative URI representing the end point of an alternative </w:t>
              </w:r>
              <w:r>
                <w:rPr>
                  <w:noProof/>
                  <w:lang w:eastAsia="zh-CN"/>
                </w:rPr>
                <w:t>ADAE</w:t>
              </w:r>
              <w:r>
                <w:rPr>
                  <w:noProof/>
                </w:rPr>
                <w:t>S towards which the notification should be redirected.</w:t>
              </w:r>
            </w:ins>
          </w:p>
        </w:tc>
      </w:tr>
    </w:tbl>
    <w:p w14:paraId="11DC0462" w14:textId="77777777" w:rsidR="004B326B" w:rsidRDefault="004B326B" w:rsidP="004B326B">
      <w:pPr>
        <w:rPr>
          <w:ins w:id="779" w:author="Rebecka Alfredsson" w:date="2024-11-10T09:05:00Z"/>
          <w:noProof/>
        </w:rPr>
      </w:pPr>
    </w:p>
    <w:p w14:paraId="40A0E517" w14:textId="77777777" w:rsidR="004B326B" w:rsidRDefault="004B326B" w:rsidP="004B326B">
      <w:pPr>
        <w:pStyle w:val="TH"/>
        <w:rPr>
          <w:ins w:id="780" w:author="Rebecka Alfredsson" w:date="2024-11-10T09:05:00Z"/>
          <w:noProof/>
        </w:rPr>
      </w:pPr>
      <w:ins w:id="781" w:author="Rebecka Alfredsson" w:date="2024-11-10T09:05:00Z">
        <w:r>
          <w:rPr>
            <w:noProof/>
          </w:rPr>
          <w:t>Table 7.1.4.X.2-5: Headers supported by the 308 Response Code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361"/>
        <w:gridCol w:w="1416"/>
        <w:gridCol w:w="427"/>
        <w:gridCol w:w="1559"/>
        <w:gridCol w:w="4764"/>
      </w:tblGrid>
      <w:tr w:rsidR="004B326B" w14:paraId="3FD4A615" w14:textId="77777777" w:rsidTr="009B66C2">
        <w:trPr>
          <w:jc w:val="center"/>
          <w:ins w:id="782" w:author="Rebecka Alfredsson" w:date="2024-11-10T09:05:00Z"/>
        </w:trPr>
        <w:tc>
          <w:tcPr>
            <w:tcW w:w="7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78173C0" w14:textId="77777777" w:rsidR="004B326B" w:rsidRDefault="004B326B" w:rsidP="009B66C2">
            <w:pPr>
              <w:pStyle w:val="TAH"/>
              <w:rPr>
                <w:ins w:id="783" w:author="Rebecka Alfredsson" w:date="2024-11-10T09:05:00Z"/>
                <w:noProof/>
              </w:rPr>
            </w:pPr>
            <w:ins w:id="784" w:author="Rebecka Alfredsson" w:date="2024-11-10T09:05:00Z">
              <w:r>
                <w:rPr>
                  <w:noProof/>
                </w:rPr>
                <w:t>Name</w:t>
              </w:r>
            </w:ins>
          </w:p>
        </w:tc>
        <w:tc>
          <w:tcPr>
            <w:tcW w:w="7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C428922" w14:textId="77777777" w:rsidR="004B326B" w:rsidRDefault="004B326B" w:rsidP="009B66C2">
            <w:pPr>
              <w:pStyle w:val="TAH"/>
              <w:rPr>
                <w:ins w:id="785" w:author="Rebecka Alfredsson" w:date="2024-11-10T09:05:00Z"/>
                <w:noProof/>
              </w:rPr>
            </w:pPr>
            <w:ins w:id="786" w:author="Rebecka Alfredsson" w:date="2024-11-10T09:05:00Z">
              <w:r>
                <w:rPr>
                  <w:noProof/>
                </w:rPr>
                <w:t>Data type</w:t>
              </w:r>
            </w:ins>
          </w:p>
        </w:tc>
        <w:tc>
          <w:tcPr>
            <w:tcW w:w="2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F93A4E8" w14:textId="77777777" w:rsidR="004B326B" w:rsidRDefault="004B326B" w:rsidP="009B66C2">
            <w:pPr>
              <w:pStyle w:val="TAH"/>
              <w:rPr>
                <w:ins w:id="787" w:author="Rebecka Alfredsson" w:date="2024-11-10T09:05:00Z"/>
                <w:noProof/>
              </w:rPr>
            </w:pPr>
            <w:ins w:id="788" w:author="Rebecka Alfredsson" w:date="2024-11-10T09:05:00Z">
              <w:r>
                <w:rPr>
                  <w:noProof/>
                </w:rPr>
                <w:t>P</w:t>
              </w:r>
            </w:ins>
          </w:p>
        </w:tc>
        <w:tc>
          <w:tcPr>
            <w:tcW w:w="8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E2A4407" w14:textId="77777777" w:rsidR="004B326B" w:rsidRDefault="004B326B" w:rsidP="009B66C2">
            <w:pPr>
              <w:pStyle w:val="TAH"/>
              <w:rPr>
                <w:ins w:id="789" w:author="Rebecka Alfredsson" w:date="2024-11-10T09:05:00Z"/>
                <w:noProof/>
              </w:rPr>
            </w:pPr>
            <w:ins w:id="790" w:author="Rebecka Alfredsson" w:date="2024-11-10T09:05:00Z">
              <w:r>
                <w:rPr>
                  <w:noProof/>
                </w:rPr>
                <w:t>Cardinality</w:t>
              </w:r>
            </w:ins>
          </w:p>
        </w:tc>
        <w:tc>
          <w:tcPr>
            <w:tcW w:w="25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7680A206" w14:textId="77777777" w:rsidR="004B326B" w:rsidRDefault="004B326B" w:rsidP="009B66C2">
            <w:pPr>
              <w:pStyle w:val="TAH"/>
              <w:rPr>
                <w:ins w:id="791" w:author="Rebecka Alfredsson" w:date="2024-11-10T09:05:00Z"/>
                <w:noProof/>
              </w:rPr>
            </w:pPr>
            <w:ins w:id="792" w:author="Rebecka Alfredsson" w:date="2024-11-10T09:05:00Z">
              <w:r>
                <w:rPr>
                  <w:noProof/>
                </w:rPr>
                <w:t>Description</w:t>
              </w:r>
            </w:ins>
          </w:p>
        </w:tc>
      </w:tr>
      <w:tr w:rsidR="004B326B" w14:paraId="0D5FFB9B" w14:textId="77777777" w:rsidTr="009B66C2">
        <w:trPr>
          <w:jc w:val="center"/>
          <w:ins w:id="793" w:author="Rebecka Alfredsson" w:date="2024-11-10T09:05:00Z"/>
        </w:trPr>
        <w:tc>
          <w:tcPr>
            <w:tcW w:w="7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BF44EAA" w14:textId="77777777" w:rsidR="004B326B" w:rsidRDefault="004B326B" w:rsidP="009B66C2">
            <w:pPr>
              <w:pStyle w:val="TAL"/>
              <w:rPr>
                <w:ins w:id="794" w:author="Rebecka Alfredsson" w:date="2024-11-10T09:05:00Z"/>
                <w:noProof/>
              </w:rPr>
            </w:pPr>
            <w:ins w:id="795" w:author="Rebecka Alfredsson" w:date="2024-11-10T09:05:00Z">
              <w:r>
                <w:rPr>
                  <w:noProof/>
                </w:rPr>
                <w:t>Location</w:t>
              </w:r>
            </w:ins>
          </w:p>
        </w:tc>
        <w:tc>
          <w:tcPr>
            <w:tcW w:w="7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67AC432" w14:textId="77777777" w:rsidR="004B326B" w:rsidRDefault="004B326B" w:rsidP="009B66C2">
            <w:pPr>
              <w:pStyle w:val="TAL"/>
              <w:rPr>
                <w:ins w:id="796" w:author="Rebecka Alfredsson" w:date="2024-11-10T09:05:00Z"/>
                <w:noProof/>
              </w:rPr>
            </w:pPr>
            <w:ins w:id="797" w:author="Rebecka Alfredsson" w:date="2024-11-10T09:05:00Z">
              <w:r>
                <w:rPr>
                  <w:noProof/>
                </w:rPr>
                <w:t>string</w:t>
              </w:r>
            </w:ins>
          </w:p>
        </w:tc>
        <w:tc>
          <w:tcPr>
            <w:tcW w:w="2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EC59657" w14:textId="77777777" w:rsidR="004B326B" w:rsidRDefault="004B326B" w:rsidP="009B66C2">
            <w:pPr>
              <w:pStyle w:val="TAC"/>
              <w:rPr>
                <w:ins w:id="798" w:author="Rebecka Alfredsson" w:date="2024-11-10T09:05:00Z"/>
                <w:noProof/>
              </w:rPr>
            </w:pPr>
            <w:ins w:id="799" w:author="Rebecka Alfredsson" w:date="2024-11-10T09:05:00Z">
              <w:r>
                <w:rPr>
                  <w:noProof/>
                </w:rPr>
                <w:t>M</w:t>
              </w:r>
            </w:ins>
          </w:p>
        </w:tc>
        <w:tc>
          <w:tcPr>
            <w:tcW w:w="8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D258231" w14:textId="77777777" w:rsidR="004B326B" w:rsidRDefault="004B326B" w:rsidP="009B66C2">
            <w:pPr>
              <w:pStyle w:val="TAL"/>
              <w:rPr>
                <w:ins w:id="800" w:author="Rebecka Alfredsson" w:date="2024-11-10T09:05:00Z"/>
                <w:noProof/>
              </w:rPr>
            </w:pPr>
            <w:ins w:id="801" w:author="Rebecka Alfredsson" w:date="2024-11-10T09:05:00Z">
              <w:r>
                <w:rPr>
                  <w:noProof/>
                </w:rPr>
                <w:t>1</w:t>
              </w:r>
            </w:ins>
          </w:p>
        </w:tc>
        <w:tc>
          <w:tcPr>
            <w:tcW w:w="25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3004B93" w14:textId="77777777" w:rsidR="004B326B" w:rsidRDefault="004B326B" w:rsidP="009B66C2">
            <w:pPr>
              <w:pStyle w:val="TAL"/>
              <w:rPr>
                <w:ins w:id="802" w:author="Rebecka Alfredsson" w:date="2024-11-10T09:05:00Z"/>
                <w:noProof/>
              </w:rPr>
            </w:pPr>
            <w:ins w:id="803" w:author="Rebecka Alfredsson" w:date="2024-11-10T09:05:00Z">
              <w:r>
                <w:rPr>
                  <w:noProof/>
                </w:rPr>
                <w:t xml:space="preserve">An alternative URI representing the end point of an alternative </w:t>
              </w:r>
              <w:r>
                <w:rPr>
                  <w:noProof/>
                  <w:lang w:eastAsia="zh-CN"/>
                </w:rPr>
                <w:t>ADAE</w:t>
              </w:r>
              <w:r>
                <w:rPr>
                  <w:noProof/>
                </w:rPr>
                <w:t>S towards which the notification should be redirected.</w:t>
              </w:r>
            </w:ins>
          </w:p>
        </w:tc>
      </w:tr>
    </w:tbl>
    <w:p w14:paraId="36441B70" w14:textId="77777777" w:rsidR="004B326B" w:rsidRDefault="004B326B" w:rsidP="004B326B">
      <w:pPr>
        <w:rPr>
          <w:ins w:id="804" w:author="Rebecka Alfredsson" w:date="2024-11-10T09:05:00Z"/>
          <w:noProof/>
        </w:rPr>
      </w:pPr>
    </w:p>
    <w:p w14:paraId="3FAB5EB7" w14:textId="77777777" w:rsidR="00293898" w:rsidRPr="007B5735" w:rsidRDefault="00293898" w:rsidP="00293898"/>
    <w:p w14:paraId="2C5D6DE5" w14:textId="77777777" w:rsidR="00293898" w:rsidRPr="007B5735" w:rsidRDefault="00293898" w:rsidP="002938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ascii="Arial" w:hAnsi="Arial" w:cs="Arial"/>
          <w:color w:val="0000FF"/>
          <w:sz w:val="28"/>
          <w:szCs w:val="28"/>
        </w:rPr>
      </w:pPr>
      <w:r w:rsidRPr="007B5735">
        <w:rPr>
          <w:rFonts w:ascii="Arial" w:hAnsi="Arial" w:cs="Arial"/>
          <w:color w:val="0000FF"/>
          <w:sz w:val="28"/>
          <w:szCs w:val="28"/>
        </w:rPr>
        <w:t>*** Next Change ***</w:t>
      </w:r>
    </w:p>
    <w:p w14:paraId="07DB73E2" w14:textId="77777777" w:rsidR="00293898" w:rsidRPr="00703651" w:rsidRDefault="00293898" w:rsidP="00293898">
      <w:pPr>
        <w:pStyle w:val="Heading4"/>
        <w:rPr>
          <w:noProof/>
        </w:rPr>
      </w:pPr>
      <w:bookmarkStart w:id="805" w:name="_Toc510696633"/>
      <w:bookmarkStart w:id="806" w:name="_Toc35971428"/>
      <w:bookmarkStart w:id="807" w:name="_Toc130662214"/>
      <w:bookmarkStart w:id="808" w:name="_Toc160446468"/>
      <w:bookmarkStart w:id="809" w:name="_Toc160532747"/>
      <w:bookmarkStart w:id="810" w:name="_Toc164924618"/>
      <w:bookmarkStart w:id="811" w:name="_Toc168417655"/>
      <w:r w:rsidRPr="00703651">
        <w:rPr>
          <w:noProof/>
        </w:rPr>
        <w:t>7.1.5.1</w:t>
      </w:r>
      <w:r w:rsidRPr="00703651">
        <w:rPr>
          <w:noProof/>
        </w:rPr>
        <w:tab/>
        <w:t>General</w:t>
      </w:r>
      <w:bookmarkEnd w:id="805"/>
      <w:bookmarkEnd w:id="806"/>
      <w:bookmarkEnd w:id="807"/>
      <w:bookmarkEnd w:id="808"/>
      <w:bookmarkEnd w:id="809"/>
      <w:bookmarkEnd w:id="810"/>
      <w:bookmarkEnd w:id="811"/>
    </w:p>
    <w:p w14:paraId="08F968C4" w14:textId="77777777" w:rsidR="00293898" w:rsidRPr="00703651" w:rsidRDefault="00293898" w:rsidP="00293898">
      <w:pPr>
        <w:rPr>
          <w:noProof/>
        </w:rPr>
      </w:pPr>
      <w:r w:rsidRPr="00703651">
        <w:rPr>
          <w:noProof/>
        </w:rPr>
        <w:t>This clause specifies the application data model supported by the API.</w:t>
      </w:r>
    </w:p>
    <w:p w14:paraId="6334DB80" w14:textId="77777777" w:rsidR="00293898" w:rsidRPr="00703651" w:rsidRDefault="00293898" w:rsidP="00293898">
      <w:pPr>
        <w:rPr>
          <w:noProof/>
        </w:rPr>
      </w:pPr>
      <w:r w:rsidRPr="00703651">
        <w:rPr>
          <w:noProof/>
        </w:rPr>
        <w:t>Table 7.1.5.1-1 specifies the data types defined for the ADAE_ServiceConfiguration API.</w:t>
      </w:r>
    </w:p>
    <w:p w14:paraId="7DD5B575" w14:textId="77777777" w:rsidR="00293898" w:rsidRPr="00703651" w:rsidRDefault="00293898" w:rsidP="00293898">
      <w:pPr>
        <w:pStyle w:val="TH"/>
        <w:rPr>
          <w:noProof/>
        </w:rPr>
      </w:pPr>
      <w:r w:rsidRPr="00703651">
        <w:rPr>
          <w:noProof/>
        </w:rPr>
        <w:t>Table 7.1.5.1-1: ADAE_ServiceConfiguration API specific Data Types</w:t>
      </w:r>
    </w:p>
    <w:tbl>
      <w:tblPr>
        <w:tblW w:w="49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214"/>
        <w:gridCol w:w="1560"/>
        <w:gridCol w:w="3826"/>
        <w:gridCol w:w="1933"/>
      </w:tblGrid>
      <w:tr w:rsidR="00293898" w:rsidRPr="00703651" w14:paraId="5BF404EF" w14:textId="77777777" w:rsidTr="009B66C2">
        <w:trPr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A9F424B" w14:textId="77777777" w:rsidR="00293898" w:rsidRPr="00703651" w:rsidRDefault="00293898" w:rsidP="009B66C2">
            <w:pPr>
              <w:pStyle w:val="TAH"/>
              <w:rPr>
                <w:noProof/>
              </w:rPr>
            </w:pPr>
            <w:r w:rsidRPr="00703651">
              <w:rPr>
                <w:noProof/>
              </w:rPr>
              <w:t>Data typ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ABEE33B" w14:textId="77777777" w:rsidR="00293898" w:rsidRPr="00703651" w:rsidRDefault="00293898" w:rsidP="009B66C2">
            <w:pPr>
              <w:pStyle w:val="TAH"/>
              <w:rPr>
                <w:noProof/>
              </w:rPr>
            </w:pPr>
            <w:r w:rsidRPr="00703651">
              <w:rPr>
                <w:noProof/>
              </w:rPr>
              <w:t>Clause defined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82019D0" w14:textId="77777777" w:rsidR="00293898" w:rsidRPr="00703651" w:rsidRDefault="00293898" w:rsidP="009B66C2">
            <w:pPr>
              <w:pStyle w:val="TAH"/>
              <w:rPr>
                <w:noProof/>
              </w:rPr>
            </w:pPr>
            <w:r w:rsidRPr="00703651">
              <w:rPr>
                <w:noProof/>
              </w:rPr>
              <w:t>Description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28B100F" w14:textId="77777777" w:rsidR="00293898" w:rsidRPr="00703651" w:rsidRDefault="00293898" w:rsidP="009B66C2">
            <w:pPr>
              <w:pStyle w:val="TAH"/>
              <w:rPr>
                <w:noProof/>
              </w:rPr>
            </w:pPr>
            <w:r w:rsidRPr="00703651">
              <w:rPr>
                <w:noProof/>
              </w:rPr>
              <w:t>Applicability</w:t>
            </w:r>
          </w:p>
        </w:tc>
      </w:tr>
      <w:tr w:rsidR="00293898" w:rsidRPr="00703651" w:rsidDel="009678E7" w14:paraId="532FB6FD" w14:textId="77777777" w:rsidTr="009B66C2">
        <w:trPr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6E3DD6" w14:textId="77777777" w:rsidR="00293898" w:rsidRPr="00703651" w:rsidDel="009678E7" w:rsidRDefault="00293898" w:rsidP="009B66C2">
            <w:pPr>
              <w:pStyle w:val="TAL"/>
              <w:rPr>
                <w:noProof/>
              </w:rPr>
            </w:pPr>
            <w:r>
              <w:rPr>
                <w:noProof/>
                <w:lang w:eastAsia="fr-FR"/>
              </w:rPr>
              <w:t>DataCollectReq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46FBA2" w14:textId="77777777" w:rsidR="00293898" w:rsidRPr="00703651" w:rsidDel="009678E7" w:rsidRDefault="00293898" w:rsidP="009B66C2">
            <w:pPr>
              <w:pStyle w:val="TAC"/>
              <w:rPr>
                <w:noProof/>
              </w:rPr>
            </w:pPr>
            <w:r>
              <w:rPr>
                <w:noProof/>
                <w:lang w:eastAsia="fr-FR"/>
              </w:rPr>
              <w:t>7.1.5.2.9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3034DE" w14:textId="77777777" w:rsidR="00293898" w:rsidRPr="00703651" w:rsidDel="009678E7" w:rsidRDefault="00293898" w:rsidP="009B66C2">
            <w:pPr>
              <w:pStyle w:val="TAL"/>
              <w:rPr>
                <w:noProof/>
              </w:rPr>
            </w:pPr>
            <w:r>
              <w:rPr>
                <w:noProof/>
                <w:lang w:eastAsia="fr-FR"/>
              </w:rPr>
              <w:t xml:space="preserve">Contains </w:t>
            </w:r>
            <w:r>
              <w:rPr>
                <w:kern w:val="2"/>
                <w:lang w:eastAsia="fr-FR"/>
              </w:rPr>
              <w:t>data collection requirements.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68F946" w14:textId="77777777" w:rsidR="00293898" w:rsidRPr="00703651" w:rsidDel="009678E7" w:rsidRDefault="00293898" w:rsidP="009B66C2">
            <w:pPr>
              <w:pStyle w:val="TAL"/>
              <w:rPr>
                <w:noProof/>
              </w:rPr>
            </w:pPr>
          </w:p>
        </w:tc>
      </w:tr>
      <w:tr w:rsidR="00293898" w:rsidRPr="00703651" w14:paraId="05128375" w14:textId="77777777" w:rsidTr="009B66C2">
        <w:trPr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8BE977" w14:textId="77777777" w:rsidR="00293898" w:rsidRPr="00703651" w:rsidRDefault="00293898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PullSrvExpInfo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88671A" w14:textId="77777777" w:rsidR="00293898" w:rsidRPr="00703651" w:rsidRDefault="00293898" w:rsidP="009B66C2">
            <w:pPr>
              <w:pStyle w:val="TAC"/>
              <w:rPr>
                <w:noProof/>
              </w:rPr>
            </w:pPr>
            <w:r w:rsidRPr="00703651">
              <w:rPr>
                <w:noProof/>
              </w:rPr>
              <w:t>7.1.5.2.6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E8275D" w14:textId="77777777" w:rsidR="00293898" w:rsidRPr="00703651" w:rsidRDefault="00293898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Pull an individual service experience information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3AE93D" w14:textId="77777777" w:rsidR="00293898" w:rsidRPr="00703651" w:rsidRDefault="00293898" w:rsidP="009B66C2">
            <w:pPr>
              <w:pStyle w:val="TAL"/>
              <w:rPr>
                <w:noProof/>
              </w:rPr>
            </w:pPr>
          </w:p>
        </w:tc>
      </w:tr>
      <w:tr w:rsidR="00293898" w:rsidRPr="00703651" w14:paraId="7924D48A" w14:textId="77777777" w:rsidTr="009B66C2">
        <w:trPr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49DF1F" w14:textId="77777777" w:rsidR="00293898" w:rsidRPr="00703651" w:rsidRDefault="00293898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SrvExpInfoRep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0163E7" w14:textId="77777777" w:rsidR="00293898" w:rsidRPr="00703651" w:rsidRDefault="00293898" w:rsidP="009B66C2">
            <w:pPr>
              <w:pStyle w:val="TAC"/>
              <w:rPr>
                <w:noProof/>
              </w:rPr>
            </w:pPr>
            <w:r w:rsidRPr="00703651">
              <w:rPr>
                <w:noProof/>
              </w:rPr>
              <w:t>7.1.5.2.7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62853C" w14:textId="77777777" w:rsidR="00293898" w:rsidRPr="00703651" w:rsidRDefault="00293898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Response to pull an individual service experience information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9E335A" w14:textId="77777777" w:rsidR="00293898" w:rsidRPr="00703651" w:rsidRDefault="00293898" w:rsidP="009B66C2">
            <w:pPr>
              <w:pStyle w:val="TAL"/>
              <w:rPr>
                <w:noProof/>
              </w:rPr>
            </w:pPr>
          </w:p>
        </w:tc>
      </w:tr>
      <w:tr w:rsidR="00293898" w:rsidRPr="00703651" w14:paraId="09FAAC4A" w14:textId="77777777" w:rsidTr="009B66C2">
        <w:trPr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FAB1F7" w14:textId="77777777" w:rsidR="00293898" w:rsidRPr="00703651" w:rsidRDefault="00293898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Ue2UePerfReq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89FFB5" w14:textId="77777777" w:rsidR="00293898" w:rsidRPr="00703651" w:rsidRDefault="00293898" w:rsidP="009B66C2">
            <w:pPr>
              <w:pStyle w:val="TAC"/>
              <w:rPr>
                <w:noProof/>
              </w:rPr>
            </w:pPr>
            <w:r w:rsidRPr="00703651">
              <w:rPr>
                <w:noProof/>
              </w:rPr>
              <w:t>7.1.5.2.2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23BEAF" w14:textId="77777777" w:rsidR="00293898" w:rsidRPr="00703651" w:rsidRDefault="00293898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Request for the UE-to-UE session performance analytics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572A32" w14:textId="77777777" w:rsidR="00293898" w:rsidRPr="00703651" w:rsidRDefault="00293898" w:rsidP="009B66C2">
            <w:pPr>
              <w:pStyle w:val="TAL"/>
              <w:rPr>
                <w:noProof/>
              </w:rPr>
            </w:pPr>
          </w:p>
        </w:tc>
      </w:tr>
      <w:tr w:rsidR="00293898" w:rsidRPr="00703651" w14:paraId="75C8B440" w14:textId="77777777" w:rsidTr="009B66C2">
        <w:trPr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B04A8D" w14:textId="77777777" w:rsidR="00293898" w:rsidRPr="00703651" w:rsidRDefault="00293898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Ue2UePerfResp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2901DA" w14:textId="77777777" w:rsidR="00293898" w:rsidRPr="00703651" w:rsidRDefault="00293898" w:rsidP="009B66C2">
            <w:pPr>
              <w:pStyle w:val="TAC"/>
              <w:rPr>
                <w:noProof/>
              </w:rPr>
            </w:pPr>
            <w:r w:rsidRPr="00703651">
              <w:rPr>
                <w:noProof/>
              </w:rPr>
              <w:t>7.1.5.2.3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38E122" w14:textId="77777777" w:rsidR="00293898" w:rsidRPr="00703651" w:rsidRDefault="00293898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Response for the UE-to-UE session performance analytics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21C67E" w14:textId="77777777" w:rsidR="00293898" w:rsidRPr="00703651" w:rsidRDefault="00293898" w:rsidP="009B66C2">
            <w:pPr>
              <w:pStyle w:val="TAL"/>
              <w:rPr>
                <w:noProof/>
              </w:rPr>
            </w:pPr>
          </w:p>
        </w:tc>
      </w:tr>
      <w:tr w:rsidR="00293898" w:rsidRPr="00703651" w14:paraId="131F6412" w14:textId="77777777" w:rsidTr="009B66C2">
        <w:trPr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B7EB58" w14:textId="77777777" w:rsidR="00293898" w:rsidRPr="00703651" w:rsidRDefault="00293898" w:rsidP="009B66C2">
            <w:pPr>
              <w:pStyle w:val="TAL"/>
              <w:rPr>
                <w:noProof/>
              </w:rPr>
            </w:pPr>
            <w:r>
              <w:rPr>
                <w:noProof/>
                <w:lang w:eastAsia="zh-CN"/>
              </w:rPr>
              <w:t>Ue2Ue</w:t>
            </w:r>
            <w:proofErr w:type="spellStart"/>
            <w:r>
              <w:rPr>
                <w:kern w:val="2"/>
                <w:lang w:eastAsia="fr-FR"/>
              </w:rPr>
              <w:t>RepThreshold</w:t>
            </w:r>
            <w:proofErr w:type="spellEnd"/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CC5E9E" w14:textId="77777777" w:rsidR="00293898" w:rsidRPr="00703651" w:rsidRDefault="00293898" w:rsidP="009B66C2">
            <w:pPr>
              <w:pStyle w:val="TAC"/>
              <w:rPr>
                <w:noProof/>
              </w:rPr>
            </w:pPr>
            <w:r>
              <w:rPr>
                <w:noProof/>
                <w:lang w:eastAsia="fr-FR"/>
              </w:rPr>
              <w:t>7.1.5.2.8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56B075" w14:textId="77777777" w:rsidR="00293898" w:rsidRPr="00703651" w:rsidRDefault="00293898" w:rsidP="009B66C2">
            <w:pPr>
              <w:pStyle w:val="TAL"/>
              <w:rPr>
                <w:noProof/>
              </w:rPr>
            </w:pPr>
            <w:r>
              <w:rPr>
                <w:lang w:eastAsia="fr-FR"/>
              </w:rPr>
              <w:t xml:space="preserve">Represents </w:t>
            </w:r>
            <w:r>
              <w:rPr>
                <w:rStyle w:val="normaltextrun"/>
                <w:lang w:eastAsia="fr-FR"/>
              </w:rPr>
              <w:t>reporting threshold.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BC6945" w14:textId="77777777" w:rsidR="00293898" w:rsidRPr="00703651" w:rsidRDefault="00293898" w:rsidP="009B66C2">
            <w:pPr>
              <w:pStyle w:val="TAL"/>
              <w:rPr>
                <w:noProof/>
              </w:rPr>
            </w:pPr>
          </w:p>
        </w:tc>
      </w:tr>
    </w:tbl>
    <w:p w14:paraId="364EBE83" w14:textId="77777777" w:rsidR="00293898" w:rsidRDefault="00293898" w:rsidP="00293898">
      <w:pPr>
        <w:rPr>
          <w:noProof/>
        </w:rPr>
      </w:pPr>
    </w:p>
    <w:p w14:paraId="05EF755F" w14:textId="77777777" w:rsidR="00293898" w:rsidRPr="00703651" w:rsidRDefault="00293898" w:rsidP="00293898">
      <w:pPr>
        <w:rPr>
          <w:noProof/>
        </w:rPr>
      </w:pPr>
      <w:r w:rsidRPr="00703651">
        <w:rPr>
          <w:noProof/>
        </w:rPr>
        <w:t xml:space="preserve">Table 7.1.5.1-2 specifies data types re-used by the ADAE_ServiceConfiguration API service. </w:t>
      </w:r>
    </w:p>
    <w:p w14:paraId="4E765F74" w14:textId="77777777" w:rsidR="00293898" w:rsidRDefault="00293898" w:rsidP="00293898">
      <w:pPr>
        <w:pStyle w:val="TH"/>
        <w:rPr>
          <w:noProof/>
        </w:rPr>
      </w:pPr>
      <w:r>
        <w:rPr>
          <w:noProof/>
        </w:rPr>
        <w:lastRenderedPageBreak/>
        <w:t>Table 7.1.5.1-2: Re-used Data Types</w:t>
      </w:r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212"/>
        <w:gridCol w:w="1984"/>
        <w:gridCol w:w="3261"/>
        <w:gridCol w:w="2070"/>
      </w:tblGrid>
      <w:tr w:rsidR="00293898" w14:paraId="5779331E" w14:textId="77777777" w:rsidTr="00F55F18">
        <w:trPr>
          <w:jc w:val="center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E38C9D8" w14:textId="77777777" w:rsidR="00293898" w:rsidRDefault="00293898" w:rsidP="009B66C2">
            <w:pPr>
              <w:pStyle w:val="TAH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Data type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3A4421A" w14:textId="77777777" w:rsidR="00293898" w:rsidRDefault="00293898" w:rsidP="009B66C2">
            <w:pPr>
              <w:pStyle w:val="TAH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Reference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F88C918" w14:textId="77777777" w:rsidR="00293898" w:rsidRDefault="00293898" w:rsidP="009B66C2">
            <w:pPr>
              <w:pStyle w:val="TAH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Comments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D977BE8" w14:textId="77777777" w:rsidR="00293898" w:rsidRDefault="00293898" w:rsidP="009B66C2">
            <w:pPr>
              <w:pStyle w:val="TAH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Applicability</w:t>
            </w:r>
          </w:p>
        </w:tc>
      </w:tr>
      <w:tr w:rsidR="00293898" w14:paraId="14C06E2C" w14:textId="77777777" w:rsidTr="00F55F18">
        <w:trPr>
          <w:jc w:val="center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FAAFCCF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AppPerfSub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DB17527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3GPP TS 29.549 [9]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BE83ED8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Subscription to the VAL application performance analytics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7BFD0F6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</w:p>
        </w:tc>
      </w:tr>
      <w:tr w:rsidR="00293898" w14:paraId="39078BCA" w14:textId="77777777" w:rsidTr="00F55F18">
        <w:trPr>
          <w:jc w:val="center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54F4AC1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AppPerfNotif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DF38D81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3GPP TS 29.549 [9]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3885AF7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Notification information of the application performance analytics.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1168C0C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</w:p>
        </w:tc>
      </w:tr>
      <w:tr w:rsidR="00F55F18" w14:paraId="3766E38D" w14:textId="77777777" w:rsidTr="00F55F18">
        <w:trPr>
          <w:jc w:val="center"/>
          <w:ins w:id="812" w:author="Rebecka Alfredsson" w:date="2024-11-10T09:10:00Z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728E3EB" w14:textId="0DFA9731" w:rsidR="00F55F18" w:rsidRDefault="00F55F18" w:rsidP="00F55F18">
            <w:pPr>
              <w:pStyle w:val="TAL"/>
              <w:rPr>
                <w:ins w:id="813" w:author="Rebecka Alfredsson" w:date="2024-11-10T09:10:00Z"/>
                <w:noProof/>
                <w:lang w:eastAsia="fr-FR"/>
              </w:rPr>
            </w:pPr>
            <w:proofErr w:type="spellStart"/>
            <w:ins w:id="814" w:author="Rebecka Alfredsson" w:date="2024-11-10T09:11:00Z">
              <w:r>
                <w:t>CollisionDetection</w:t>
              </w:r>
              <w:r w:rsidRPr="002F7247">
                <w:t>Notif</w:t>
              </w:r>
            </w:ins>
            <w:proofErr w:type="spellEnd"/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6BC93AC" w14:textId="6186EDD8" w:rsidR="00F55F18" w:rsidRDefault="00F55F18" w:rsidP="00F55F18">
            <w:pPr>
              <w:pStyle w:val="TAL"/>
              <w:rPr>
                <w:ins w:id="815" w:author="Rebecka Alfredsson" w:date="2024-11-10T09:10:00Z"/>
                <w:noProof/>
                <w:lang w:eastAsia="fr-FR"/>
              </w:rPr>
            </w:pPr>
            <w:ins w:id="816" w:author="Rebecka Alfredsson" w:date="2024-11-10T09:11:00Z">
              <w:r>
                <w:rPr>
                  <w:noProof/>
                  <w:lang w:eastAsia="fr-FR"/>
                </w:rPr>
                <w:t>3GPP TS 29.549 [9]</w:t>
              </w:r>
            </w:ins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B7A1D81" w14:textId="105F5668" w:rsidR="00F55F18" w:rsidRDefault="00F55F18" w:rsidP="00F55F18">
            <w:pPr>
              <w:pStyle w:val="TAL"/>
              <w:rPr>
                <w:ins w:id="817" w:author="Rebecka Alfredsson" w:date="2024-11-10T09:10:00Z"/>
                <w:noProof/>
                <w:lang w:eastAsia="fr-FR"/>
              </w:rPr>
            </w:pPr>
            <w:ins w:id="818" w:author="Rebecka Alfredsson" w:date="2024-11-10T09:11:00Z">
              <w:r>
                <w:t>Represents the collision detection analytics notification.</w:t>
              </w:r>
            </w:ins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6CAA69E" w14:textId="77777777" w:rsidR="00F55F18" w:rsidRDefault="00F55F18" w:rsidP="00F55F18">
            <w:pPr>
              <w:pStyle w:val="TAL"/>
              <w:rPr>
                <w:ins w:id="819" w:author="Rebecka Alfredsson" w:date="2024-11-10T09:10:00Z"/>
                <w:noProof/>
                <w:lang w:eastAsia="fr-FR"/>
              </w:rPr>
            </w:pPr>
          </w:p>
        </w:tc>
      </w:tr>
      <w:tr w:rsidR="00F55F18" w14:paraId="692CDCA6" w14:textId="77777777" w:rsidTr="00F55F18">
        <w:trPr>
          <w:jc w:val="center"/>
          <w:ins w:id="820" w:author="Rebecka Alfredsson" w:date="2024-11-10T09:10:00Z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11B1FCE" w14:textId="56092255" w:rsidR="00F55F18" w:rsidRDefault="00F55F18" w:rsidP="00F55F18">
            <w:pPr>
              <w:pStyle w:val="TAL"/>
              <w:rPr>
                <w:ins w:id="821" w:author="Rebecka Alfredsson" w:date="2024-11-10T09:10:00Z"/>
                <w:noProof/>
                <w:lang w:eastAsia="fr-FR"/>
              </w:rPr>
            </w:pPr>
            <w:proofErr w:type="spellStart"/>
            <w:ins w:id="822" w:author="Rebecka Alfredsson" w:date="2024-11-10T09:11:00Z">
              <w:r>
                <w:t>CollisionDetection</w:t>
              </w:r>
              <w:r w:rsidRPr="002F7247">
                <w:t>Sub</w:t>
              </w:r>
            </w:ins>
            <w:proofErr w:type="spellEnd"/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8A018BF" w14:textId="3776F1FE" w:rsidR="00F55F18" w:rsidRDefault="00F55F18" w:rsidP="00F55F18">
            <w:pPr>
              <w:pStyle w:val="TAL"/>
              <w:rPr>
                <w:ins w:id="823" w:author="Rebecka Alfredsson" w:date="2024-11-10T09:10:00Z"/>
                <w:noProof/>
                <w:lang w:eastAsia="fr-FR"/>
              </w:rPr>
            </w:pPr>
            <w:ins w:id="824" w:author="Rebecka Alfredsson" w:date="2024-11-10T09:11:00Z">
              <w:r>
                <w:rPr>
                  <w:noProof/>
                  <w:lang w:eastAsia="fr-FR"/>
                </w:rPr>
                <w:t>3GPP TS 29.549 [9]</w:t>
              </w:r>
            </w:ins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0E23B57" w14:textId="692E7251" w:rsidR="00F55F18" w:rsidRDefault="00F55F18" w:rsidP="00F55F18">
            <w:pPr>
              <w:pStyle w:val="TAL"/>
              <w:rPr>
                <w:ins w:id="825" w:author="Rebecka Alfredsson" w:date="2024-11-10T09:10:00Z"/>
                <w:noProof/>
                <w:lang w:eastAsia="fr-FR"/>
              </w:rPr>
            </w:pPr>
            <w:ins w:id="826" w:author="Rebecka Alfredsson" w:date="2024-11-10T09:11:00Z">
              <w:r>
                <w:t>Represents the collision detection analytics subscription.</w:t>
              </w:r>
            </w:ins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20B5E48" w14:textId="77777777" w:rsidR="00F55F18" w:rsidRDefault="00F55F18" w:rsidP="00F55F18">
            <w:pPr>
              <w:pStyle w:val="TAL"/>
              <w:rPr>
                <w:ins w:id="827" w:author="Rebecka Alfredsson" w:date="2024-11-10T09:10:00Z"/>
                <w:noProof/>
                <w:lang w:eastAsia="fr-FR"/>
              </w:rPr>
            </w:pPr>
          </w:p>
        </w:tc>
      </w:tr>
      <w:tr w:rsidR="00293898" w14:paraId="4001B001" w14:textId="77777777" w:rsidTr="00F55F18">
        <w:trPr>
          <w:jc w:val="center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18A9FA5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DurationSec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E1B5FEB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3GPP TS 29.122 [6]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B3BB8A0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Represent the time interval between successive location reports.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D26AE83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</w:p>
        </w:tc>
      </w:tr>
      <w:tr w:rsidR="00293898" w14:paraId="0467089F" w14:textId="77777777" w:rsidTr="00F55F18">
        <w:trPr>
          <w:jc w:val="center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BC9FD18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EdgeSub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EFF3652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3GPP TS 29.549 [9]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FD3AEE6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Subscription to the edge load analytics event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6E96F7E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</w:p>
        </w:tc>
      </w:tr>
      <w:tr w:rsidR="00293898" w14:paraId="398749BA" w14:textId="77777777" w:rsidTr="00F55F18">
        <w:trPr>
          <w:jc w:val="center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FC2790D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EdgeNotif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2AAD7E3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3GPP TS 29.549 [9]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F291C85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Notification information of the edge load analytics event.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737FA39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</w:p>
        </w:tc>
      </w:tr>
      <w:tr w:rsidR="00293898" w14:paraId="77A40407" w14:textId="77777777" w:rsidTr="00F55F18">
        <w:trPr>
          <w:trHeight w:val="394"/>
          <w:jc w:val="center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6244980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LocationArea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92480AE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3GPP TS 29.122 [6]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8694A22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Represents location information.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A4DD9A9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</w:p>
        </w:tc>
      </w:tr>
      <w:tr w:rsidR="00293898" w14:paraId="22CCFCB7" w14:textId="77777777" w:rsidTr="00F55F18">
        <w:trPr>
          <w:trHeight w:val="394"/>
          <w:jc w:val="center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A3B865D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proofErr w:type="spellStart"/>
            <w:r>
              <w:rPr>
                <w:lang w:eastAsia="fr-FR"/>
              </w:rPr>
              <w:t>MatchingDirection</w:t>
            </w:r>
            <w:proofErr w:type="spellEnd"/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89E8783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r>
              <w:rPr>
                <w:lang w:eastAsia="fr-FR"/>
              </w:rPr>
              <w:t>3GPP TS 29.520 [18]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4C16B61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r>
              <w:rPr>
                <w:lang w:eastAsia="fr-FR"/>
              </w:rPr>
              <w:t>Used to indicate a threshold matching direction.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B414A52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</w:p>
        </w:tc>
      </w:tr>
      <w:tr w:rsidR="00293898" w14:paraId="32314D31" w14:textId="77777777" w:rsidTr="00F55F18">
        <w:trPr>
          <w:jc w:val="center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D07B28D" w14:textId="77777777" w:rsidR="00293898" w:rsidRDefault="00293898" w:rsidP="009B66C2">
            <w:pPr>
              <w:pStyle w:val="TAL"/>
              <w:rPr>
                <w:noProof/>
                <w:highlight w:val="yellow"/>
                <w:lang w:eastAsia="fr-FR"/>
              </w:rPr>
            </w:pPr>
            <w:r>
              <w:rPr>
                <w:noProof/>
                <w:lang w:eastAsia="fr-FR"/>
              </w:rPr>
              <w:t>Pc5QoSPara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B599C4C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3GPP TS 29.571 [10]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7CDD79D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Represents policy data on the PC5 QoS parameters.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ED5913B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</w:p>
        </w:tc>
      </w:tr>
      <w:tr w:rsidR="00293898" w14:paraId="74CC0D36" w14:textId="77777777" w:rsidTr="00F55F18">
        <w:trPr>
          <w:jc w:val="center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86B1297" w14:textId="77777777" w:rsidR="00293898" w:rsidRDefault="00293898" w:rsidP="009B66C2">
            <w:pPr>
              <w:pStyle w:val="TAL"/>
              <w:rPr>
                <w:noProof/>
                <w:highlight w:val="yellow"/>
                <w:lang w:eastAsia="fr-FR"/>
              </w:rPr>
            </w:pPr>
            <w:r>
              <w:rPr>
                <w:noProof/>
                <w:lang w:eastAsia="fr-FR"/>
              </w:rPr>
              <w:t>ReportingInformation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EB4F0C4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3GPP TS 29.523 [8]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E8554BC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Indicates the reporting requirement.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C109FB8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</w:p>
        </w:tc>
      </w:tr>
      <w:tr w:rsidR="00293898" w14:paraId="38330576" w14:textId="77777777" w:rsidTr="00F55F18">
        <w:trPr>
          <w:jc w:val="center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323D9BC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proofErr w:type="spellStart"/>
            <w:r>
              <w:rPr>
                <w:lang w:eastAsia="zh-CN"/>
              </w:rPr>
              <w:t>SupportedFeatures</w:t>
            </w:r>
            <w:proofErr w:type="spellEnd"/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164EAB9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r>
              <w:rPr>
                <w:rFonts w:cs="Arial"/>
                <w:lang w:eastAsia="en-GB"/>
              </w:rPr>
              <w:t>3GPP TS 29.571 [10]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78D847D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r>
              <w:rPr>
                <w:rFonts w:cs="Arial"/>
                <w:szCs w:val="18"/>
                <w:lang w:eastAsia="en-GB"/>
              </w:rPr>
              <w:t xml:space="preserve">Used to negotiate the applicability of the optional features defined in </w:t>
            </w:r>
            <w:r>
              <w:rPr>
                <w:lang w:eastAsia="en-GB"/>
              </w:rPr>
              <w:t>table </w:t>
            </w:r>
            <w:r w:rsidRPr="00703651">
              <w:rPr>
                <w:rFonts w:eastAsia="Batang"/>
                <w:noProof/>
              </w:rPr>
              <w:t>7.1.7-1</w:t>
            </w:r>
            <w:r>
              <w:rPr>
                <w:lang w:eastAsia="en-GB"/>
              </w:rPr>
              <w:t>.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B207B9D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</w:p>
        </w:tc>
      </w:tr>
      <w:tr w:rsidR="00293898" w14:paraId="3F03DEE3" w14:textId="77777777" w:rsidTr="00F55F18">
        <w:trPr>
          <w:jc w:val="center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8654807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proofErr w:type="spellStart"/>
            <w:r>
              <w:rPr>
                <w:lang w:eastAsia="fr-FR"/>
              </w:rPr>
              <w:t>TimeWindow</w:t>
            </w:r>
            <w:proofErr w:type="spellEnd"/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088E4F3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3GPP TS 29.122 [6]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EC3FECB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r>
              <w:rPr>
                <w:lang w:eastAsia="fr-FR"/>
              </w:rPr>
              <w:t>Represents a start time and a stop time of a time window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0127448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</w:p>
        </w:tc>
      </w:tr>
      <w:tr w:rsidR="00293898" w14:paraId="1266A3AF" w14:textId="77777777" w:rsidTr="00F55F18">
        <w:trPr>
          <w:jc w:val="center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28A7BD7" w14:textId="77777777" w:rsidR="00293898" w:rsidRDefault="00293898" w:rsidP="009B66C2">
            <w:pPr>
              <w:pStyle w:val="TAL"/>
              <w:rPr>
                <w:lang w:eastAsia="fr-FR"/>
              </w:rPr>
            </w:pPr>
            <w:r>
              <w:rPr>
                <w:lang w:eastAsia="zh-CN"/>
              </w:rPr>
              <w:t>U2UAnalytics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5BDA49F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3GPP TS 29.549 [9]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7614679" w14:textId="77777777" w:rsidR="00293898" w:rsidRDefault="00293898" w:rsidP="009B66C2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Indicates the list of the requested analytics.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9D95A36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</w:p>
        </w:tc>
      </w:tr>
      <w:tr w:rsidR="00293898" w14:paraId="6E23FD0A" w14:textId="77777777" w:rsidTr="00F55F18">
        <w:trPr>
          <w:jc w:val="center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6A230CB" w14:textId="77777777" w:rsidR="00293898" w:rsidRDefault="00293898" w:rsidP="009B66C2">
            <w:pPr>
              <w:pStyle w:val="TAL"/>
              <w:rPr>
                <w:noProof/>
                <w:highlight w:val="yellow"/>
                <w:lang w:eastAsia="fr-FR"/>
              </w:rPr>
            </w:pPr>
            <w:r>
              <w:rPr>
                <w:noProof/>
                <w:lang w:eastAsia="fr-FR"/>
              </w:rPr>
              <w:t>ValTargetUe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7368269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3GPP TS 29.549 [9]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135C57F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Used to indicate either VAL User ID or VAL UE ID.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6E65A54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</w:p>
        </w:tc>
      </w:tr>
    </w:tbl>
    <w:p w14:paraId="75AF4F22" w14:textId="77777777" w:rsidR="00293898" w:rsidRDefault="00293898" w:rsidP="00293898">
      <w:pPr>
        <w:rPr>
          <w:noProof/>
          <w:lang w:eastAsia="en-GB"/>
        </w:rPr>
      </w:pPr>
    </w:p>
    <w:p w14:paraId="442D8B16" w14:textId="77777777" w:rsidR="005F0EEE" w:rsidRPr="007B5735" w:rsidRDefault="005F0EEE" w:rsidP="005F0EEE"/>
    <w:p w14:paraId="223D9DCA" w14:textId="77777777" w:rsidR="005F0EEE" w:rsidRPr="007B5735" w:rsidRDefault="005F0EEE" w:rsidP="005F0E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ascii="Arial" w:hAnsi="Arial" w:cs="Arial"/>
          <w:color w:val="0000FF"/>
          <w:sz w:val="28"/>
          <w:szCs w:val="28"/>
        </w:rPr>
      </w:pPr>
      <w:r w:rsidRPr="007B5735">
        <w:rPr>
          <w:rFonts w:ascii="Arial" w:hAnsi="Arial" w:cs="Arial"/>
          <w:color w:val="0000FF"/>
          <w:sz w:val="28"/>
          <w:szCs w:val="28"/>
        </w:rPr>
        <w:t>*** Next Change ***</w:t>
      </w:r>
    </w:p>
    <w:p w14:paraId="6E461BF7" w14:textId="77777777" w:rsidR="00C52B99" w:rsidRPr="00703651" w:rsidRDefault="00C52B99" w:rsidP="00C52B99">
      <w:pPr>
        <w:pStyle w:val="Heading1"/>
        <w:rPr>
          <w:rFonts w:eastAsia="SimSun"/>
          <w:noProof/>
        </w:rPr>
      </w:pPr>
      <w:bookmarkStart w:id="828" w:name="_Toc11247929"/>
      <w:bookmarkStart w:id="829" w:name="_Toc27045111"/>
      <w:bookmarkStart w:id="830" w:name="_Toc36034162"/>
      <w:bookmarkStart w:id="831" w:name="_Toc45132310"/>
      <w:bookmarkStart w:id="832" w:name="_Toc49776595"/>
      <w:bookmarkStart w:id="833" w:name="_Toc51747515"/>
      <w:bookmarkStart w:id="834" w:name="_Toc66361097"/>
      <w:bookmarkStart w:id="835" w:name="_Toc68105602"/>
      <w:bookmarkStart w:id="836" w:name="_Toc74756234"/>
      <w:bookmarkStart w:id="837" w:name="_Toc105675111"/>
      <w:bookmarkStart w:id="838" w:name="_Toc130503189"/>
      <w:bookmarkStart w:id="839" w:name="_Toc145705128"/>
      <w:bookmarkStart w:id="840" w:name="_Toc160446492"/>
      <w:bookmarkStart w:id="841" w:name="_Toc160532771"/>
      <w:bookmarkStart w:id="842" w:name="_Toc164924644"/>
      <w:bookmarkStart w:id="843" w:name="_Toc168417681"/>
      <w:r w:rsidRPr="00703651">
        <w:rPr>
          <w:rFonts w:eastAsia="SimSun"/>
          <w:noProof/>
        </w:rPr>
        <w:t>A.2</w:t>
      </w:r>
      <w:r w:rsidRPr="00703651">
        <w:rPr>
          <w:rFonts w:eastAsia="SimSun"/>
          <w:noProof/>
        </w:rPr>
        <w:tab/>
      </w:r>
      <w:r w:rsidRPr="00703651">
        <w:rPr>
          <w:noProof/>
        </w:rPr>
        <w:t xml:space="preserve">ADAE_ServiceConfiguration </w:t>
      </w:r>
      <w:r w:rsidRPr="00703651">
        <w:rPr>
          <w:rFonts w:eastAsia="SimSun"/>
          <w:noProof/>
        </w:rPr>
        <w:t>API</w:t>
      </w:r>
      <w:bookmarkEnd w:id="828"/>
      <w:bookmarkEnd w:id="829"/>
      <w:bookmarkEnd w:id="830"/>
      <w:bookmarkEnd w:id="831"/>
      <w:bookmarkEnd w:id="832"/>
      <w:bookmarkEnd w:id="833"/>
      <w:bookmarkEnd w:id="834"/>
      <w:bookmarkEnd w:id="835"/>
      <w:bookmarkEnd w:id="836"/>
      <w:bookmarkEnd w:id="837"/>
      <w:bookmarkEnd w:id="838"/>
      <w:bookmarkEnd w:id="839"/>
      <w:bookmarkEnd w:id="840"/>
      <w:bookmarkEnd w:id="841"/>
      <w:bookmarkEnd w:id="842"/>
      <w:bookmarkEnd w:id="843"/>
    </w:p>
    <w:p w14:paraId="12ABB9AF" w14:textId="77777777" w:rsidR="00C52B99" w:rsidRPr="00703651" w:rsidRDefault="00C52B99" w:rsidP="00C52B99">
      <w:pPr>
        <w:pStyle w:val="PL"/>
      </w:pPr>
      <w:r w:rsidRPr="00703651">
        <w:t>openapi: 3.0.0</w:t>
      </w:r>
    </w:p>
    <w:p w14:paraId="60FF383A" w14:textId="77777777" w:rsidR="00C52B99" w:rsidRPr="00703651" w:rsidRDefault="00C52B99" w:rsidP="00C52B99">
      <w:pPr>
        <w:pStyle w:val="PL"/>
      </w:pPr>
    </w:p>
    <w:p w14:paraId="3A1CF81D" w14:textId="77777777" w:rsidR="00C52B99" w:rsidRPr="00703651" w:rsidRDefault="00C52B99" w:rsidP="00C52B99">
      <w:pPr>
        <w:pStyle w:val="PL"/>
      </w:pPr>
      <w:r w:rsidRPr="00703651">
        <w:t>info:</w:t>
      </w:r>
    </w:p>
    <w:p w14:paraId="046751B9" w14:textId="77777777" w:rsidR="00C52B99" w:rsidRPr="00703651" w:rsidRDefault="00C52B99" w:rsidP="00C52B99">
      <w:pPr>
        <w:pStyle w:val="PL"/>
      </w:pPr>
      <w:r w:rsidRPr="00703651">
        <w:t xml:space="preserve">  title: ADAE_ServiceConfiguration</w:t>
      </w:r>
    </w:p>
    <w:p w14:paraId="0AB6C9E0" w14:textId="77777777" w:rsidR="00C52B99" w:rsidRPr="00703651" w:rsidRDefault="00C52B99" w:rsidP="00C52B99">
      <w:pPr>
        <w:pStyle w:val="PL"/>
      </w:pPr>
      <w:r w:rsidRPr="00703651">
        <w:t xml:space="preserve">  version: 1.0.0</w:t>
      </w:r>
    </w:p>
    <w:p w14:paraId="216B5B89" w14:textId="77777777" w:rsidR="00C52B99" w:rsidRPr="00703651" w:rsidRDefault="00C52B99" w:rsidP="00C52B99">
      <w:pPr>
        <w:pStyle w:val="PL"/>
      </w:pPr>
      <w:r w:rsidRPr="00703651">
        <w:t xml:space="preserve">  description: |</w:t>
      </w:r>
    </w:p>
    <w:p w14:paraId="2EA36359" w14:textId="77777777" w:rsidR="00C52B99" w:rsidRPr="00703651" w:rsidRDefault="00C52B99" w:rsidP="00C52B99">
      <w:pPr>
        <w:pStyle w:val="PL"/>
      </w:pPr>
      <w:r w:rsidRPr="00703651">
        <w:t xml:space="preserve">    API for ADAE service configuration.  </w:t>
      </w:r>
    </w:p>
    <w:p w14:paraId="4D27193C" w14:textId="77777777" w:rsidR="00C52B99" w:rsidRPr="00703651" w:rsidRDefault="00C52B99" w:rsidP="00C52B99">
      <w:pPr>
        <w:pStyle w:val="PL"/>
      </w:pPr>
      <w:r w:rsidRPr="00703651">
        <w:t xml:space="preserve">    © 2024, 3GPP Organizational Partners (ARIB, ATIS, CCSA, ETSI, TSDSI, TTA, TTC).  </w:t>
      </w:r>
    </w:p>
    <w:p w14:paraId="6FFFECB5" w14:textId="77777777" w:rsidR="00C52B99" w:rsidRPr="00703651" w:rsidRDefault="00C52B99" w:rsidP="00C52B99">
      <w:pPr>
        <w:pStyle w:val="PL"/>
      </w:pPr>
      <w:r w:rsidRPr="00703651">
        <w:t xml:space="preserve">    All rights reserved.</w:t>
      </w:r>
    </w:p>
    <w:p w14:paraId="4828DAC2" w14:textId="77777777" w:rsidR="00C52B99" w:rsidRPr="00703651" w:rsidRDefault="00C52B99" w:rsidP="00C52B99">
      <w:pPr>
        <w:pStyle w:val="PL"/>
      </w:pPr>
    </w:p>
    <w:p w14:paraId="625D19D1" w14:textId="77777777" w:rsidR="00C52B99" w:rsidRPr="00703651" w:rsidRDefault="00C52B99" w:rsidP="00C52B99">
      <w:pPr>
        <w:pStyle w:val="PL"/>
      </w:pPr>
      <w:r w:rsidRPr="00703651">
        <w:t>externalDocs:</w:t>
      </w:r>
    </w:p>
    <w:p w14:paraId="28B462DC" w14:textId="77777777" w:rsidR="00C52B99" w:rsidRPr="00703651" w:rsidRDefault="00C52B99" w:rsidP="00C52B99">
      <w:pPr>
        <w:pStyle w:val="PL"/>
      </w:pPr>
      <w:r w:rsidRPr="00703651">
        <w:t xml:space="preserve">  description: &gt;</w:t>
      </w:r>
    </w:p>
    <w:p w14:paraId="2B415609" w14:textId="77777777" w:rsidR="00C52B99" w:rsidRPr="00703651" w:rsidRDefault="00C52B99" w:rsidP="00C52B99">
      <w:pPr>
        <w:pStyle w:val="PL"/>
      </w:pPr>
      <w:r w:rsidRPr="00703651">
        <w:t xml:space="preserve">    3GPP TS 24.559 V</w:t>
      </w:r>
      <w:r>
        <w:t>18</w:t>
      </w:r>
      <w:r w:rsidRPr="00703651">
        <w:t>.</w:t>
      </w:r>
      <w:r>
        <w:t>1</w:t>
      </w:r>
      <w:r w:rsidRPr="00703651">
        <w:t>.0 Applic</w:t>
      </w:r>
      <w:r>
        <w:t>a</w:t>
      </w:r>
      <w:r w:rsidRPr="00703651">
        <w:t xml:space="preserve">tion Data Analytics </w:t>
      </w:r>
      <w:r w:rsidRPr="00703651">
        <w:rPr>
          <w:iCs/>
        </w:rPr>
        <w:t>Enablement Service</w:t>
      </w:r>
      <w:r w:rsidRPr="00703651">
        <w:t>; Stage 3.</w:t>
      </w:r>
    </w:p>
    <w:p w14:paraId="048E4F05" w14:textId="77777777" w:rsidR="00C52B99" w:rsidRPr="00703651" w:rsidRDefault="00C52B99" w:rsidP="00C52B99">
      <w:pPr>
        <w:pStyle w:val="PL"/>
      </w:pPr>
      <w:r w:rsidRPr="00703651">
        <w:t xml:space="preserve">  url: https://www.3gpp.org/ftp/Specs/archive/24_series/24.559/</w:t>
      </w:r>
    </w:p>
    <w:p w14:paraId="627A2BAF" w14:textId="77777777" w:rsidR="00C52B99" w:rsidRPr="00703651" w:rsidRDefault="00C52B99" w:rsidP="00C52B99">
      <w:pPr>
        <w:pStyle w:val="PL"/>
        <w:rPr>
          <w:lang w:eastAsia="es-ES"/>
        </w:rPr>
      </w:pPr>
    </w:p>
    <w:p w14:paraId="03EAD39C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>security:</w:t>
      </w:r>
    </w:p>
    <w:p w14:paraId="62C4C4E3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- {}</w:t>
      </w:r>
    </w:p>
    <w:p w14:paraId="31C221AA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- oAuth2ClientCredentials: []</w:t>
      </w:r>
    </w:p>
    <w:p w14:paraId="7F92517E" w14:textId="77777777" w:rsidR="00C52B99" w:rsidRPr="00703651" w:rsidRDefault="00C52B99" w:rsidP="00C52B99">
      <w:pPr>
        <w:pStyle w:val="PL"/>
      </w:pPr>
    </w:p>
    <w:p w14:paraId="2B4D4DB4" w14:textId="77777777" w:rsidR="00C52B99" w:rsidRPr="00703651" w:rsidRDefault="00C52B99" w:rsidP="00C52B99">
      <w:pPr>
        <w:pStyle w:val="PL"/>
      </w:pPr>
      <w:r w:rsidRPr="00703651">
        <w:t>servers:</w:t>
      </w:r>
    </w:p>
    <w:p w14:paraId="4FAAC0D7" w14:textId="77777777" w:rsidR="00C52B99" w:rsidRPr="00703651" w:rsidRDefault="00C52B99" w:rsidP="00C52B99">
      <w:pPr>
        <w:pStyle w:val="PL"/>
      </w:pPr>
      <w:r w:rsidRPr="00703651">
        <w:t xml:space="preserve">  - url: '{apiRoot}/adae-sc/v1'</w:t>
      </w:r>
    </w:p>
    <w:p w14:paraId="64B4D8C3" w14:textId="77777777" w:rsidR="00C52B99" w:rsidRPr="00703651" w:rsidRDefault="00C52B99" w:rsidP="00C52B99">
      <w:pPr>
        <w:pStyle w:val="PL"/>
      </w:pPr>
      <w:r w:rsidRPr="00703651">
        <w:t xml:space="preserve">    variables:</w:t>
      </w:r>
    </w:p>
    <w:p w14:paraId="08EC96D2" w14:textId="77777777" w:rsidR="00C52B99" w:rsidRPr="00703651" w:rsidRDefault="00C52B99" w:rsidP="00C52B99">
      <w:pPr>
        <w:pStyle w:val="PL"/>
      </w:pPr>
      <w:r w:rsidRPr="00703651">
        <w:t xml:space="preserve">      apiRoot:</w:t>
      </w:r>
    </w:p>
    <w:p w14:paraId="7762B1EE" w14:textId="77777777" w:rsidR="00C52B99" w:rsidRPr="00703651" w:rsidRDefault="00C52B99" w:rsidP="00C52B99">
      <w:pPr>
        <w:pStyle w:val="PL"/>
      </w:pPr>
      <w:r w:rsidRPr="00703651">
        <w:t xml:space="preserve">        default: https://example.com</w:t>
      </w:r>
    </w:p>
    <w:p w14:paraId="2050E7C8" w14:textId="77777777" w:rsidR="00C52B99" w:rsidRPr="00703651" w:rsidRDefault="00C52B99" w:rsidP="00C52B99">
      <w:pPr>
        <w:pStyle w:val="PL"/>
      </w:pPr>
      <w:r w:rsidRPr="00703651">
        <w:t xml:space="preserve">        description: apiRoot as defined in clause 5.2.4 of 3GPP TS 29.122.</w:t>
      </w:r>
    </w:p>
    <w:p w14:paraId="5AD8A1EC" w14:textId="77777777" w:rsidR="00C52B99" w:rsidRPr="00703651" w:rsidRDefault="00C52B99" w:rsidP="00C52B99">
      <w:pPr>
        <w:pStyle w:val="PL"/>
      </w:pPr>
    </w:p>
    <w:p w14:paraId="43C8B267" w14:textId="77777777" w:rsidR="00C52B99" w:rsidRPr="00703651" w:rsidRDefault="00C52B99" w:rsidP="00C52B99">
      <w:pPr>
        <w:pStyle w:val="PL"/>
      </w:pPr>
      <w:r w:rsidRPr="00703651">
        <w:t>paths:</w:t>
      </w:r>
    </w:p>
    <w:p w14:paraId="0570E0D4" w14:textId="77777777" w:rsidR="00C52B99" w:rsidRPr="00703651" w:rsidRDefault="00C52B99" w:rsidP="00C52B99">
      <w:pPr>
        <w:pStyle w:val="PL"/>
      </w:pPr>
      <w:bookmarkStart w:id="844" w:name="_Hlk152918960"/>
      <w:r w:rsidRPr="00703651">
        <w:t xml:space="preserve">  /</w:t>
      </w:r>
      <w:r w:rsidRPr="00876A72">
        <w:t>application-performance</w:t>
      </w:r>
      <w:r w:rsidRPr="00703651">
        <w:t>:</w:t>
      </w:r>
    </w:p>
    <w:p w14:paraId="566DDC76" w14:textId="77777777" w:rsidR="00C52B99" w:rsidRPr="00703651" w:rsidRDefault="00C52B99" w:rsidP="00C52B99">
      <w:pPr>
        <w:pStyle w:val="PL"/>
      </w:pPr>
      <w:r w:rsidRPr="00703651">
        <w:lastRenderedPageBreak/>
        <w:t xml:space="preserve">    post:</w:t>
      </w:r>
    </w:p>
    <w:p w14:paraId="4FAF8497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t xml:space="preserve">      description</w:t>
      </w:r>
      <w:r w:rsidRPr="00703651">
        <w:rPr>
          <w:rFonts w:eastAsia="DengXian"/>
        </w:rPr>
        <w:t>: &gt;</w:t>
      </w:r>
    </w:p>
    <w:p w14:paraId="1B7E7A03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Creates a new individual VAL performance analytics event subscription.</w:t>
      </w:r>
    </w:p>
    <w:p w14:paraId="5E1B80CE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operationId: </w:t>
      </w:r>
      <w:r w:rsidRPr="00703651">
        <w:t>VALPerformanceSubscription</w:t>
      </w:r>
    </w:p>
    <w:p w14:paraId="6029561F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tags:</w:t>
      </w:r>
    </w:p>
    <w:p w14:paraId="2CD9C3B2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lang w:eastAsia="es-ES"/>
        </w:rPr>
        <w:t xml:space="preserve">        - </w:t>
      </w:r>
      <w:r w:rsidRPr="00703651">
        <w:t>VAL performance event subscriptions</w:t>
      </w:r>
      <w:r w:rsidRPr="00703651">
        <w:rPr>
          <w:lang w:eastAsia="es-ES"/>
        </w:rPr>
        <w:t xml:space="preserve"> (Collection)</w:t>
      </w:r>
    </w:p>
    <w:p w14:paraId="393554BD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requestBody:</w:t>
      </w:r>
    </w:p>
    <w:p w14:paraId="4E009EAA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required: true</w:t>
      </w:r>
    </w:p>
    <w:p w14:paraId="08D3CEF5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content:</w:t>
      </w:r>
    </w:p>
    <w:p w14:paraId="40B72F65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application/json:</w:t>
      </w:r>
    </w:p>
    <w:p w14:paraId="4EA21DD7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schema:</w:t>
      </w:r>
    </w:p>
    <w:p w14:paraId="3C5FAD61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$ref: '</w:t>
      </w:r>
      <w:r w:rsidRPr="00703651">
        <w:rPr>
          <w:lang w:eastAsia="es-ES"/>
        </w:rPr>
        <w:t>TS29549_SS_</w:t>
      </w:r>
      <w:r w:rsidRPr="00703651">
        <w:t>ADAE</w:t>
      </w:r>
      <w:r w:rsidRPr="00703651">
        <w:rPr>
          <w:lang w:eastAsia="es-ES"/>
        </w:rPr>
        <w:t>_VALPerformanceAnalytics.yaml</w:t>
      </w:r>
      <w:r w:rsidRPr="00703651">
        <w:rPr>
          <w:rFonts w:eastAsia="DengXian"/>
        </w:rPr>
        <w:t>#/components/schemas/</w:t>
      </w:r>
      <w:r w:rsidRPr="00703651">
        <w:t>AppPerfSub</w:t>
      </w:r>
      <w:r w:rsidRPr="00703651">
        <w:rPr>
          <w:rFonts w:eastAsia="DengXian"/>
        </w:rPr>
        <w:t>'</w:t>
      </w:r>
    </w:p>
    <w:p w14:paraId="3D8B27C6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callbacks:</w:t>
      </w:r>
    </w:p>
    <w:p w14:paraId="1E819FFD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notificationUri:</w:t>
      </w:r>
    </w:p>
    <w:p w14:paraId="6DE36434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'{</w:t>
      </w:r>
      <w:r w:rsidRPr="00703651">
        <w:t>$</w:t>
      </w:r>
      <w:r w:rsidRPr="00703651">
        <w:rPr>
          <w:rFonts w:eastAsia="DengXian"/>
        </w:rPr>
        <w:t>request.body#/notifUri}':</w:t>
      </w:r>
    </w:p>
    <w:p w14:paraId="4788210A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post:</w:t>
      </w:r>
    </w:p>
    <w:p w14:paraId="4C686A1A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requestBody:</w:t>
      </w:r>
    </w:p>
    <w:p w14:paraId="5CBB4FBE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required: true</w:t>
      </w:r>
    </w:p>
    <w:p w14:paraId="18EF263C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content:</w:t>
      </w:r>
    </w:p>
    <w:p w14:paraId="299A8917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application/json:</w:t>
      </w:r>
    </w:p>
    <w:p w14:paraId="288A0129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  schema:</w:t>
      </w:r>
    </w:p>
    <w:p w14:paraId="515B5883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    $ref: '</w:t>
      </w:r>
      <w:r w:rsidRPr="00703651">
        <w:rPr>
          <w:lang w:eastAsia="es-ES"/>
        </w:rPr>
        <w:t>TS29549_SS_</w:t>
      </w:r>
      <w:r w:rsidRPr="00703651">
        <w:t>ADAE</w:t>
      </w:r>
      <w:r w:rsidRPr="00703651">
        <w:rPr>
          <w:lang w:eastAsia="es-ES"/>
        </w:rPr>
        <w:t>_VALPerformanceAnalytics.yaml</w:t>
      </w:r>
      <w:r w:rsidRPr="00703651">
        <w:rPr>
          <w:rFonts w:eastAsia="DengXian"/>
        </w:rPr>
        <w:t>#/components/schemas/</w:t>
      </w:r>
      <w:r w:rsidRPr="00703651">
        <w:t>AppPerfNotif</w:t>
      </w:r>
      <w:r w:rsidRPr="00703651">
        <w:rPr>
          <w:rFonts w:eastAsia="DengXian"/>
        </w:rPr>
        <w:t>'</w:t>
      </w:r>
    </w:p>
    <w:p w14:paraId="385F7288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responses:</w:t>
      </w:r>
    </w:p>
    <w:p w14:paraId="40B9962F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204':</w:t>
      </w:r>
    </w:p>
    <w:p w14:paraId="2AC36D8E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description: No Content (successful notification)</w:t>
      </w:r>
    </w:p>
    <w:p w14:paraId="264EAA51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      '307':</w:t>
      </w:r>
    </w:p>
    <w:p w14:paraId="32E8B513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        $ref: 'TS29122_CommonData.yaml#/components/responses/307'</w:t>
      </w:r>
    </w:p>
    <w:p w14:paraId="247776F7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      '308':</w:t>
      </w:r>
    </w:p>
    <w:p w14:paraId="161BAC23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lang w:eastAsia="es-ES"/>
        </w:rPr>
        <w:t xml:space="preserve">                  $ref: 'TS29122_CommonData.yaml#/components/responses/308'</w:t>
      </w:r>
    </w:p>
    <w:p w14:paraId="3EA77C5A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400':</w:t>
      </w:r>
    </w:p>
    <w:p w14:paraId="3A5A6708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400'</w:t>
      </w:r>
    </w:p>
    <w:p w14:paraId="392F6BAF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401':</w:t>
      </w:r>
    </w:p>
    <w:p w14:paraId="6B42E0E1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401'</w:t>
      </w:r>
    </w:p>
    <w:p w14:paraId="7FB9FC70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403':</w:t>
      </w:r>
    </w:p>
    <w:p w14:paraId="1D1659B0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403'</w:t>
      </w:r>
    </w:p>
    <w:p w14:paraId="7D7B784B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404':</w:t>
      </w:r>
    </w:p>
    <w:p w14:paraId="04C2E0C4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404'</w:t>
      </w:r>
    </w:p>
    <w:p w14:paraId="43357B12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411':</w:t>
      </w:r>
    </w:p>
    <w:p w14:paraId="75BF4065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411'</w:t>
      </w:r>
    </w:p>
    <w:p w14:paraId="4516613F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413':</w:t>
      </w:r>
    </w:p>
    <w:p w14:paraId="069D7FCA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413'</w:t>
      </w:r>
    </w:p>
    <w:p w14:paraId="633C09F3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415':</w:t>
      </w:r>
    </w:p>
    <w:p w14:paraId="11569781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415'</w:t>
      </w:r>
    </w:p>
    <w:p w14:paraId="41FEFCBD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429':</w:t>
      </w:r>
    </w:p>
    <w:p w14:paraId="6E32C66F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429'</w:t>
      </w:r>
    </w:p>
    <w:p w14:paraId="2CF3801E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500':</w:t>
      </w:r>
    </w:p>
    <w:p w14:paraId="1486D90A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500'</w:t>
      </w:r>
    </w:p>
    <w:p w14:paraId="14411BD1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503':</w:t>
      </w:r>
    </w:p>
    <w:p w14:paraId="20D4E9D5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503'</w:t>
      </w:r>
    </w:p>
    <w:p w14:paraId="231B601B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default:</w:t>
      </w:r>
    </w:p>
    <w:p w14:paraId="6C42A979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default'</w:t>
      </w:r>
    </w:p>
    <w:p w14:paraId="546C739A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responses:</w:t>
      </w:r>
    </w:p>
    <w:p w14:paraId="5F9BC378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201':</w:t>
      </w:r>
    </w:p>
    <w:p w14:paraId="75A6BB57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description: VAL performance event subscription resource created successfully.</w:t>
      </w:r>
    </w:p>
    <w:p w14:paraId="186DF643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content:</w:t>
      </w:r>
    </w:p>
    <w:p w14:paraId="4D8D3358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application/json:</w:t>
      </w:r>
    </w:p>
    <w:p w14:paraId="3CF789FD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schema:</w:t>
      </w:r>
    </w:p>
    <w:p w14:paraId="7F7592A3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$ref: '</w:t>
      </w:r>
      <w:r w:rsidRPr="00703651">
        <w:rPr>
          <w:lang w:eastAsia="es-ES"/>
        </w:rPr>
        <w:t>TS29549_SS_</w:t>
      </w:r>
      <w:r w:rsidRPr="00703651">
        <w:t>ADAE</w:t>
      </w:r>
      <w:r w:rsidRPr="00703651">
        <w:rPr>
          <w:lang w:eastAsia="es-ES"/>
        </w:rPr>
        <w:t>_VALPerformanceAnalytics.yaml</w:t>
      </w:r>
      <w:r w:rsidRPr="00703651">
        <w:rPr>
          <w:rFonts w:eastAsia="DengXian"/>
        </w:rPr>
        <w:t>#/components/schemas/</w:t>
      </w:r>
      <w:r w:rsidRPr="00703651">
        <w:t>AppPerfSub</w:t>
      </w:r>
      <w:r w:rsidRPr="00703651">
        <w:rPr>
          <w:rFonts w:eastAsia="DengXian"/>
        </w:rPr>
        <w:t>'</w:t>
      </w:r>
    </w:p>
    <w:p w14:paraId="5C876E59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headers:</w:t>
      </w:r>
    </w:p>
    <w:p w14:paraId="52A14557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Location:</w:t>
      </w:r>
    </w:p>
    <w:p w14:paraId="0FEE01DC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description: Contains the URI of the newly created resource.</w:t>
      </w:r>
    </w:p>
    <w:p w14:paraId="38CA13F0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required: true</w:t>
      </w:r>
    </w:p>
    <w:p w14:paraId="3B6BAED0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schema:</w:t>
      </w:r>
    </w:p>
    <w:p w14:paraId="2D1E2620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type: string</w:t>
      </w:r>
    </w:p>
    <w:p w14:paraId="78A954D1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00':</w:t>
      </w:r>
    </w:p>
    <w:p w14:paraId="1327C2CD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00'</w:t>
      </w:r>
    </w:p>
    <w:p w14:paraId="7768E319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01':</w:t>
      </w:r>
    </w:p>
    <w:p w14:paraId="0DDD31DE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01'</w:t>
      </w:r>
    </w:p>
    <w:p w14:paraId="79CEC7D2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03':</w:t>
      </w:r>
    </w:p>
    <w:p w14:paraId="0CD4A9A5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03'</w:t>
      </w:r>
    </w:p>
    <w:p w14:paraId="557CD736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04':</w:t>
      </w:r>
    </w:p>
    <w:p w14:paraId="31591C44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04'</w:t>
      </w:r>
    </w:p>
    <w:p w14:paraId="429E3AE3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11':</w:t>
      </w:r>
    </w:p>
    <w:p w14:paraId="4B45FCAB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11'</w:t>
      </w:r>
    </w:p>
    <w:p w14:paraId="56FAFCAB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13':</w:t>
      </w:r>
    </w:p>
    <w:p w14:paraId="75BC1013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13'</w:t>
      </w:r>
    </w:p>
    <w:p w14:paraId="4AC18E94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15':</w:t>
      </w:r>
    </w:p>
    <w:p w14:paraId="7E87B055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lastRenderedPageBreak/>
        <w:t xml:space="preserve">          $ref: 'TS29122_CommonData.yaml#/components/responses/415'</w:t>
      </w:r>
    </w:p>
    <w:p w14:paraId="3684B4A6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29':</w:t>
      </w:r>
    </w:p>
    <w:p w14:paraId="1C13233E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29'</w:t>
      </w:r>
    </w:p>
    <w:p w14:paraId="253BBA52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500':</w:t>
      </w:r>
    </w:p>
    <w:p w14:paraId="7F67A97C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500'</w:t>
      </w:r>
    </w:p>
    <w:p w14:paraId="46DE081C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503':</w:t>
      </w:r>
    </w:p>
    <w:p w14:paraId="4EEA02FF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503'</w:t>
      </w:r>
    </w:p>
    <w:p w14:paraId="0281CEE7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default:</w:t>
      </w:r>
    </w:p>
    <w:p w14:paraId="48EB145D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default'</w:t>
      </w:r>
    </w:p>
    <w:p w14:paraId="7D790036" w14:textId="77777777" w:rsidR="00C52B99" w:rsidRPr="00703651" w:rsidRDefault="00C52B99" w:rsidP="00C52B99">
      <w:pPr>
        <w:pStyle w:val="PL"/>
        <w:rPr>
          <w:rFonts w:eastAsia="DengXian"/>
        </w:rPr>
      </w:pPr>
    </w:p>
    <w:p w14:paraId="260A12F3" w14:textId="77777777" w:rsidR="00C52B99" w:rsidRPr="00703651" w:rsidRDefault="00C52B99" w:rsidP="00C52B99">
      <w:pPr>
        <w:pStyle w:val="PL"/>
        <w:rPr>
          <w:rFonts w:eastAsia="DengXian"/>
        </w:rPr>
      </w:pPr>
      <w:bookmarkStart w:id="845" w:name="_Hlk152921310"/>
      <w:bookmarkEnd w:id="844"/>
      <w:r w:rsidRPr="00703651">
        <w:rPr>
          <w:rFonts w:eastAsia="DengXian"/>
        </w:rPr>
        <w:t xml:space="preserve">  /</w:t>
      </w:r>
      <w:r w:rsidRPr="00703651">
        <w:t>application-performance</w:t>
      </w:r>
      <w:bookmarkStart w:id="846" w:name="_Hlk152257835"/>
      <w:r w:rsidRPr="00703651">
        <w:t>/{appPerfId}</w:t>
      </w:r>
      <w:bookmarkEnd w:id="846"/>
      <w:r w:rsidRPr="00703651">
        <w:rPr>
          <w:rFonts w:eastAsia="DengXian"/>
        </w:rPr>
        <w:t>:</w:t>
      </w:r>
    </w:p>
    <w:p w14:paraId="6B85CD84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delete:</w:t>
      </w:r>
    </w:p>
    <w:p w14:paraId="072A279C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description: Deletes an individual VAL performance event subscription.</w:t>
      </w:r>
    </w:p>
    <w:p w14:paraId="773E3973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operationId: Delete</w:t>
      </w:r>
      <w:r w:rsidRPr="00703651">
        <w:rPr>
          <w:rFonts w:eastAsia="DengXian"/>
        </w:rPr>
        <w:t>IndValPerfEventSubsc</w:t>
      </w:r>
    </w:p>
    <w:p w14:paraId="292EF04F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tags:</w:t>
      </w:r>
    </w:p>
    <w:p w14:paraId="08C5C02C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lang w:eastAsia="es-ES"/>
        </w:rPr>
        <w:t xml:space="preserve">        - </w:t>
      </w:r>
      <w:r w:rsidRPr="00703651">
        <w:rPr>
          <w:rFonts w:eastAsia="DengXian"/>
        </w:rPr>
        <w:t xml:space="preserve">Individual </w:t>
      </w:r>
      <w:r w:rsidRPr="00703651">
        <w:t>VAL performance event subscription</w:t>
      </w:r>
    </w:p>
    <w:p w14:paraId="256A17AD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parameters:</w:t>
      </w:r>
    </w:p>
    <w:p w14:paraId="721B0A75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- name: </w:t>
      </w:r>
      <w:r w:rsidRPr="00703651">
        <w:t>appPerf</w:t>
      </w:r>
      <w:r w:rsidRPr="00703651">
        <w:rPr>
          <w:rFonts w:eastAsia="DengXian"/>
        </w:rPr>
        <w:t>Id</w:t>
      </w:r>
    </w:p>
    <w:p w14:paraId="126D16B4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in: path</w:t>
      </w:r>
    </w:p>
    <w:p w14:paraId="7E0CB5F4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description: Identifier of an individual VAL performance event subscription.</w:t>
      </w:r>
    </w:p>
    <w:p w14:paraId="48AD452E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required: true</w:t>
      </w:r>
    </w:p>
    <w:p w14:paraId="3A43D326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schema:</w:t>
      </w:r>
    </w:p>
    <w:p w14:paraId="57081FB0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type: string</w:t>
      </w:r>
    </w:p>
    <w:p w14:paraId="6DB47655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responses:</w:t>
      </w:r>
    </w:p>
    <w:p w14:paraId="3F2C7B16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204':</w:t>
      </w:r>
    </w:p>
    <w:p w14:paraId="287ADD86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description: &gt;</w:t>
      </w:r>
    </w:p>
    <w:p w14:paraId="0C91320D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The individual VAL performance subscription matching the </w:t>
      </w:r>
      <w:r w:rsidRPr="00703651">
        <w:t>appPerfId</w:t>
      </w:r>
      <w:r w:rsidRPr="00703651">
        <w:rPr>
          <w:rFonts w:eastAsia="DengXian"/>
        </w:rPr>
        <w:t xml:space="preserve"> is deleted.</w:t>
      </w:r>
    </w:p>
    <w:p w14:paraId="3939E46E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307':</w:t>
      </w:r>
    </w:p>
    <w:p w14:paraId="7CFD2347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307'</w:t>
      </w:r>
    </w:p>
    <w:p w14:paraId="163F5A66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308':</w:t>
      </w:r>
    </w:p>
    <w:p w14:paraId="177BBB6C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308'</w:t>
      </w:r>
    </w:p>
    <w:p w14:paraId="00D1D2D7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00':</w:t>
      </w:r>
    </w:p>
    <w:p w14:paraId="0C9222DA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00'</w:t>
      </w:r>
    </w:p>
    <w:p w14:paraId="5D4FC722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01':</w:t>
      </w:r>
    </w:p>
    <w:p w14:paraId="589742B2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01'</w:t>
      </w:r>
    </w:p>
    <w:p w14:paraId="3DE69901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03':</w:t>
      </w:r>
    </w:p>
    <w:p w14:paraId="52889C3F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03'</w:t>
      </w:r>
    </w:p>
    <w:p w14:paraId="5DDEF168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04':</w:t>
      </w:r>
    </w:p>
    <w:p w14:paraId="4CDFF86D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04'</w:t>
      </w:r>
    </w:p>
    <w:p w14:paraId="474A38AD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29':</w:t>
      </w:r>
    </w:p>
    <w:p w14:paraId="056D1ED7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29'</w:t>
      </w:r>
    </w:p>
    <w:p w14:paraId="4644D75A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500':</w:t>
      </w:r>
    </w:p>
    <w:p w14:paraId="5A0668D7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500'</w:t>
      </w:r>
    </w:p>
    <w:p w14:paraId="42F0F571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503':</w:t>
      </w:r>
    </w:p>
    <w:p w14:paraId="3104DB20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503'</w:t>
      </w:r>
    </w:p>
    <w:p w14:paraId="225723C2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default:</w:t>
      </w:r>
    </w:p>
    <w:p w14:paraId="040387BF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default'</w:t>
      </w:r>
    </w:p>
    <w:p w14:paraId="167B5BB1" w14:textId="77777777" w:rsidR="00C52B99" w:rsidRPr="00703651" w:rsidRDefault="00C52B99" w:rsidP="00C52B99">
      <w:pPr>
        <w:pStyle w:val="PL"/>
        <w:rPr>
          <w:rFonts w:eastAsia="DengXian"/>
        </w:rPr>
      </w:pPr>
    </w:p>
    <w:p w14:paraId="15795CB6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/ue2ue-session-performance/fetch:</w:t>
      </w:r>
    </w:p>
    <w:p w14:paraId="6BE66990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post:</w:t>
      </w:r>
    </w:p>
    <w:p w14:paraId="016CA30A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t xml:space="preserve">      description</w:t>
      </w:r>
      <w:r w:rsidRPr="00703651">
        <w:rPr>
          <w:rFonts w:eastAsia="DengXian"/>
        </w:rPr>
        <w:t>: &gt;</w:t>
      </w:r>
    </w:p>
    <w:p w14:paraId="3FB7757F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Obtain the UE-to-UE session performance analytics.</w:t>
      </w:r>
    </w:p>
    <w:p w14:paraId="7C23722F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operationId: Fetch</w:t>
      </w:r>
      <w:r w:rsidRPr="00703651">
        <w:t>Ue2UeSessionPerformance</w:t>
      </w:r>
    </w:p>
    <w:p w14:paraId="76E073B3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tags:</w:t>
      </w:r>
    </w:p>
    <w:p w14:paraId="1BC39955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- Fetch </w:t>
      </w:r>
      <w:r w:rsidRPr="00703651">
        <w:rPr>
          <w:rFonts w:eastAsia="DengXian"/>
        </w:rPr>
        <w:t>UE-to-UE session performance analytics</w:t>
      </w:r>
    </w:p>
    <w:p w14:paraId="39DE1CBC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requestBody:</w:t>
      </w:r>
    </w:p>
    <w:p w14:paraId="19011D62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required: true</w:t>
      </w:r>
    </w:p>
    <w:p w14:paraId="5AD0FE35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content:</w:t>
      </w:r>
    </w:p>
    <w:p w14:paraId="1EB52DA5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application/json:</w:t>
      </w:r>
    </w:p>
    <w:p w14:paraId="27A4C61F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  schema:</w:t>
      </w:r>
    </w:p>
    <w:p w14:paraId="7751490F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    $ref: '#/components/schemas/Ue2UePerfReq'</w:t>
      </w:r>
    </w:p>
    <w:p w14:paraId="046CAE54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responses:</w:t>
      </w:r>
    </w:p>
    <w:p w14:paraId="586872F4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200':</w:t>
      </w:r>
    </w:p>
    <w:p w14:paraId="3A0EDB73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description: &gt;</w:t>
      </w:r>
    </w:p>
    <w:p w14:paraId="67059853" w14:textId="77777777" w:rsidR="00C52B99" w:rsidRPr="00703651" w:rsidRDefault="00C52B99" w:rsidP="00C52B99">
      <w:pPr>
        <w:pStyle w:val="PL"/>
      </w:pPr>
      <w:r w:rsidRPr="00703651">
        <w:rPr>
          <w:lang w:eastAsia="es-ES"/>
        </w:rPr>
        <w:t xml:space="preserve">            Successful case. </w:t>
      </w:r>
      <w:r w:rsidRPr="00703651">
        <w:t>The UE-to-UE session performance information is returned in</w:t>
      </w:r>
    </w:p>
    <w:p w14:paraId="5CB1A847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t xml:space="preserve">            the response body.</w:t>
      </w:r>
    </w:p>
    <w:p w14:paraId="26919CDD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content:</w:t>
      </w:r>
    </w:p>
    <w:p w14:paraId="3B3B816F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  application/json:</w:t>
      </w:r>
    </w:p>
    <w:p w14:paraId="74E14D2C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    schema:</w:t>
      </w:r>
    </w:p>
    <w:p w14:paraId="025A86A0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      $ref: '#/components/schemas/</w:t>
      </w:r>
      <w:r w:rsidRPr="00703651">
        <w:t>Ue2UePerfResp</w:t>
      </w:r>
      <w:r w:rsidRPr="00703651">
        <w:rPr>
          <w:lang w:eastAsia="es-ES"/>
        </w:rPr>
        <w:t>'</w:t>
      </w:r>
    </w:p>
    <w:p w14:paraId="65EB627E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307':</w:t>
      </w:r>
    </w:p>
    <w:p w14:paraId="122E68BA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307'</w:t>
      </w:r>
    </w:p>
    <w:p w14:paraId="19744FBC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308':</w:t>
      </w:r>
    </w:p>
    <w:p w14:paraId="1E23A090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308'</w:t>
      </w:r>
    </w:p>
    <w:p w14:paraId="57D36FCE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400':</w:t>
      </w:r>
    </w:p>
    <w:p w14:paraId="65751437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400'</w:t>
      </w:r>
    </w:p>
    <w:p w14:paraId="57956EC6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401':</w:t>
      </w:r>
    </w:p>
    <w:p w14:paraId="1AC7983E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401'</w:t>
      </w:r>
    </w:p>
    <w:p w14:paraId="76285517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lastRenderedPageBreak/>
        <w:t xml:space="preserve">        '403':</w:t>
      </w:r>
    </w:p>
    <w:p w14:paraId="04555A01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403'</w:t>
      </w:r>
    </w:p>
    <w:p w14:paraId="596A9B93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404':</w:t>
      </w:r>
    </w:p>
    <w:p w14:paraId="69DF2D9E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404'</w:t>
      </w:r>
    </w:p>
    <w:p w14:paraId="31E5F0B9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411':</w:t>
      </w:r>
    </w:p>
    <w:p w14:paraId="5D50B961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411'</w:t>
      </w:r>
    </w:p>
    <w:p w14:paraId="7CE4A5B6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413':</w:t>
      </w:r>
    </w:p>
    <w:p w14:paraId="6AB63166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413'</w:t>
      </w:r>
    </w:p>
    <w:p w14:paraId="6A9200AD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415':</w:t>
      </w:r>
    </w:p>
    <w:p w14:paraId="7E30D8E4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415'</w:t>
      </w:r>
    </w:p>
    <w:p w14:paraId="32FDA02F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429':</w:t>
      </w:r>
    </w:p>
    <w:p w14:paraId="46F70091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429'</w:t>
      </w:r>
    </w:p>
    <w:p w14:paraId="0CDD9E2F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500':</w:t>
      </w:r>
    </w:p>
    <w:p w14:paraId="2D0A2CF2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500'</w:t>
      </w:r>
    </w:p>
    <w:p w14:paraId="7A6AF868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503':</w:t>
      </w:r>
    </w:p>
    <w:p w14:paraId="74C8AC55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503'</w:t>
      </w:r>
    </w:p>
    <w:p w14:paraId="51883123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default:</w:t>
      </w:r>
    </w:p>
    <w:p w14:paraId="70D1FA15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default'</w:t>
      </w:r>
    </w:p>
    <w:p w14:paraId="4273E6D3" w14:textId="77777777" w:rsidR="00C52B99" w:rsidRPr="00703651" w:rsidRDefault="00C52B99" w:rsidP="00C52B99">
      <w:pPr>
        <w:pStyle w:val="PL"/>
        <w:rPr>
          <w:lang w:eastAsia="es-ES"/>
        </w:rPr>
      </w:pPr>
    </w:p>
    <w:p w14:paraId="736AF568" w14:textId="77777777" w:rsidR="00C52B99" w:rsidRPr="00703651" w:rsidRDefault="00C52B99" w:rsidP="00C52B99">
      <w:pPr>
        <w:pStyle w:val="PL"/>
      </w:pPr>
      <w:r w:rsidRPr="00703651">
        <w:t xml:space="preserve">  /</w:t>
      </w:r>
      <w:r w:rsidRPr="00876A72">
        <w:t>edge-load:</w:t>
      </w:r>
    </w:p>
    <w:p w14:paraId="69557EEE" w14:textId="77777777" w:rsidR="00C52B99" w:rsidRPr="00703651" w:rsidRDefault="00C52B99" w:rsidP="00C52B99">
      <w:pPr>
        <w:pStyle w:val="PL"/>
      </w:pPr>
      <w:r w:rsidRPr="00703651">
        <w:t xml:space="preserve">    post:</w:t>
      </w:r>
    </w:p>
    <w:p w14:paraId="0FF35CE3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t xml:space="preserve">      description</w:t>
      </w:r>
      <w:r w:rsidRPr="00703651">
        <w:rPr>
          <w:rFonts w:eastAsia="DengXian"/>
        </w:rPr>
        <w:t>: &gt;</w:t>
      </w:r>
    </w:p>
    <w:p w14:paraId="063F1D93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Creates a new individual edge load data collection event subscription.</w:t>
      </w:r>
    </w:p>
    <w:p w14:paraId="3E5E5137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operationId: </w:t>
      </w:r>
      <w:r w:rsidRPr="00703651">
        <w:t>EdgeLoadDataCollectionSubscription</w:t>
      </w:r>
    </w:p>
    <w:p w14:paraId="435E8964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tags:</w:t>
      </w:r>
    </w:p>
    <w:p w14:paraId="1CC99613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lang w:eastAsia="es-ES"/>
        </w:rPr>
        <w:t xml:space="preserve">        - </w:t>
      </w:r>
      <w:r w:rsidRPr="00703651">
        <w:t>Edge load data collection event subscriptions</w:t>
      </w:r>
      <w:r w:rsidRPr="00703651">
        <w:rPr>
          <w:lang w:eastAsia="es-ES"/>
        </w:rPr>
        <w:t xml:space="preserve"> (Collection)</w:t>
      </w:r>
    </w:p>
    <w:p w14:paraId="7C8F1B15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requestBody:</w:t>
      </w:r>
    </w:p>
    <w:p w14:paraId="190F0013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required: true</w:t>
      </w:r>
    </w:p>
    <w:p w14:paraId="6F828DB9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content:</w:t>
      </w:r>
    </w:p>
    <w:p w14:paraId="7E83F494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application/json:</w:t>
      </w:r>
    </w:p>
    <w:p w14:paraId="274AD411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schema:</w:t>
      </w:r>
    </w:p>
    <w:p w14:paraId="7CB66537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$ref: '</w:t>
      </w:r>
      <w:r w:rsidRPr="00703651">
        <w:rPr>
          <w:lang w:eastAsia="es-ES"/>
        </w:rPr>
        <w:t>TS29549_SS_</w:t>
      </w:r>
      <w:r w:rsidRPr="00703651">
        <w:t>ADAE</w:t>
      </w:r>
      <w:r w:rsidRPr="00703651">
        <w:rPr>
          <w:lang w:eastAsia="es-ES"/>
        </w:rPr>
        <w:t>_EdgeLoadAnalytics.yaml</w:t>
      </w:r>
      <w:r w:rsidRPr="00703651">
        <w:rPr>
          <w:rFonts w:eastAsia="DengXian"/>
        </w:rPr>
        <w:t>#/components/schemas/</w:t>
      </w:r>
      <w:r w:rsidRPr="00703651">
        <w:t>EdgeSub</w:t>
      </w:r>
      <w:r w:rsidRPr="00703651">
        <w:rPr>
          <w:rFonts w:eastAsia="DengXian"/>
        </w:rPr>
        <w:t>'</w:t>
      </w:r>
    </w:p>
    <w:p w14:paraId="7C55F566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callbacks:</w:t>
      </w:r>
    </w:p>
    <w:p w14:paraId="08B4452A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notificationUri:</w:t>
      </w:r>
    </w:p>
    <w:p w14:paraId="06CE2085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'{</w:t>
      </w:r>
      <w:r w:rsidRPr="00703651">
        <w:t>$</w:t>
      </w:r>
      <w:r w:rsidRPr="00703651">
        <w:rPr>
          <w:rFonts w:eastAsia="DengXian"/>
        </w:rPr>
        <w:t>request.body#/notifUri}':</w:t>
      </w:r>
    </w:p>
    <w:p w14:paraId="2CC25400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post:</w:t>
      </w:r>
    </w:p>
    <w:p w14:paraId="361D5AFE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requestBody:</w:t>
      </w:r>
    </w:p>
    <w:p w14:paraId="1F3897B2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required: true</w:t>
      </w:r>
    </w:p>
    <w:p w14:paraId="59203DD6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content:</w:t>
      </w:r>
    </w:p>
    <w:p w14:paraId="44F12118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application/json:</w:t>
      </w:r>
    </w:p>
    <w:p w14:paraId="718F7433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  schema:</w:t>
      </w:r>
    </w:p>
    <w:p w14:paraId="2769CA9B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    $ref: '</w:t>
      </w:r>
      <w:r w:rsidRPr="00703651">
        <w:rPr>
          <w:lang w:eastAsia="es-ES"/>
        </w:rPr>
        <w:t>TS29549_SS_</w:t>
      </w:r>
      <w:r w:rsidRPr="00703651">
        <w:t>ADAE</w:t>
      </w:r>
      <w:r w:rsidRPr="00703651">
        <w:rPr>
          <w:lang w:eastAsia="es-ES"/>
        </w:rPr>
        <w:t>_EdgeLoadAnalytics.yaml</w:t>
      </w:r>
      <w:r w:rsidRPr="00703651">
        <w:rPr>
          <w:rFonts w:eastAsia="DengXian"/>
        </w:rPr>
        <w:t>#/components/schemas/</w:t>
      </w:r>
      <w:r w:rsidRPr="00703651">
        <w:t>EdgeNotif</w:t>
      </w:r>
      <w:r w:rsidRPr="00703651">
        <w:rPr>
          <w:rFonts w:eastAsia="DengXian"/>
        </w:rPr>
        <w:t>'</w:t>
      </w:r>
    </w:p>
    <w:p w14:paraId="208E5C60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responses:</w:t>
      </w:r>
    </w:p>
    <w:p w14:paraId="107A8DF8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204':</w:t>
      </w:r>
    </w:p>
    <w:p w14:paraId="48A51452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description: No Content (successful notification)</w:t>
      </w:r>
    </w:p>
    <w:p w14:paraId="00097498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      '307':</w:t>
      </w:r>
    </w:p>
    <w:p w14:paraId="05CAA6CA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        $ref: 'TS29122_CommonData.yaml#/components/responses/307'</w:t>
      </w:r>
    </w:p>
    <w:p w14:paraId="4A6D565F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      '308':</w:t>
      </w:r>
    </w:p>
    <w:p w14:paraId="5F974A7A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lang w:eastAsia="es-ES"/>
        </w:rPr>
        <w:t xml:space="preserve">                  $ref: 'TS29122_CommonData.yaml#/components/responses/308'</w:t>
      </w:r>
    </w:p>
    <w:p w14:paraId="4A111B63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400':</w:t>
      </w:r>
    </w:p>
    <w:p w14:paraId="0D54827B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400'</w:t>
      </w:r>
    </w:p>
    <w:p w14:paraId="7E1E502B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401':</w:t>
      </w:r>
    </w:p>
    <w:p w14:paraId="6BF67742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401'</w:t>
      </w:r>
    </w:p>
    <w:p w14:paraId="6949FFB5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403':</w:t>
      </w:r>
    </w:p>
    <w:p w14:paraId="56E3AFC6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403'</w:t>
      </w:r>
    </w:p>
    <w:p w14:paraId="77DB23C8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404':</w:t>
      </w:r>
    </w:p>
    <w:p w14:paraId="2CF89C3B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404'</w:t>
      </w:r>
    </w:p>
    <w:p w14:paraId="588E3E8D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411':</w:t>
      </w:r>
    </w:p>
    <w:p w14:paraId="64028D20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411'</w:t>
      </w:r>
    </w:p>
    <w:p w14:paraId="50ECDFAA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413':</w:t>
      </w:r>
    </w:p>
    <w:p w14:paraId="2A4D4AD6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413'</w:t>
      </w:r>
    </w:p>
    <w:p w14:paraId="723CB18E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415':</w:t>
      </w:r>
    </w:p>
    <w:p w14:paraId="1D748F2C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415'</w:t>
      </w:r>
    </w:p>
    <w:p w14:paraId="1BA544C2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429':</w:t>
      </w:r>
    </w:p>
    <w:p w14:paraId="2E4B7BAD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429'</w:t>
      </w:r>
    </w:p>
    <w:p w14:paraId="20D47457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500':</w:t>
      </w:r>
    </w:p>
    <w:p w14:paraId="117FF4F1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500'</w:t>
      </w:r>
    </w:p>
    <w:p w14:paraId="74E47207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503':</w:t>
      </w:r>
    </w:p>
    <w:p w14:paraId="7AF76462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503'</w:t>
      </w:r>
    </w:p>
    <w:p w14:paraId="7FD30EE4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default:</w:t>
      </w:r>
    </w:p>
    <w:p w14:paraId="5EEF3471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default'</w:t>
      </w:r>
    </w:p>
    <w:p w14:paraId="19BBB762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responses:</w:t>
      </w:r>
    </w:p>
    <w:p w14:paraId="5176E665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201':</w:t>
      </w:r>
    </w:p>
    <w:p w14:paraId="59718895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description: Edge load data collection event subscription resource created successfully.</w:t>
      </w:r>
    </w:p>
    <w:p w14:paraId="73919870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content:</w:t>
      </w:r>
    </w:p>
    <w:p w14:paraId="3391F880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application/json:</w:t>
      </w:r>
    </w:p>
    <w:p w14:paraId="01F70B10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schema:</w:t>
      </w:r>
    </w:p>
    <w:p w14:paraId="7D702001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$ref: '</w:t>
      </w:r>
      <w:r w:rsidRPr="00703651">
        <w:rPr>
          <w:lang w:eastAsia="es-ES"/>
        </w:rPr>
        <w:t>TS29549_SS_</w:t>
      </w:r>
      <w:r w:rsidRPr="00703651">
        <w:t>ADAE</w:t>
      </w:r>
      <w:r w:rsidRPr="00703651">
        <w:rPr>
          <w:lang w:eastAsia="es-ES"/>
        </w:rPr>
        <w:t>_EdgeLoadAnalytics.yaml</w:t>
      </w:r>
      <w:r w:rsidRPr="00703651">
        <w:rPr>
          <w:rFonts w:eastAsia="DengXian"/>
        </w:rPr>
        <w:t>#/components/schemas/</w:t>
      </w:r>
      <w:r w:rsidRPr="00703651">
        <w:t>EdgeSub</w:t>
      </w:r>
      <w:r w:rsidRPr="00703651">
        <w:rPr>
          <w:rFonts w:eastAsia="DengXian"/>
        </w:rPr>
        <w:t>'</w:t>
      </w:r>
    </w:p>
    <w:p w14:paraId="5188B33C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lastRenderedPageBreak/>
        <w:t xml:space="preserve">          headers:</w:t>
      </w:r>
    </w:p>
    <w:p w14:paraId="0450F2B8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Location:</w:t>
      </w:r>
    </w:p>
    <w:p w14:paraId="307C423B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description: Contains the URI of the newly created resource.</w:t>
      </w:r>
    </w:p>
    <w:p w14:paraId="2A058C8E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required: true</w:t>
      </w:r>
    </w:p>
    <w:p w14:paraId="31EDE320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schema:</w:t>
      </w:r>
    </w:p>
    <w:p w14:paraId="0E2F1DAB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type: string</w:t>
      </w:r>
    </w:p>
    <w:p w14:paraId="4091D0D5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00':</w:t>
      </w:r>
    </w:p>
    <w:p w14:paraId="35055F8F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00'</w:t>
      </w:r>
    </w:p>
    <w:p w14:paraId="2A2FC52C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01':</w:t>
      </w:r>
    </w:p>
    <w:p w14:paraId="05ABE2C2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01'</w:t>
      </w:r>
    </w:p>
    <w:p w14:paraId="2E26E1AD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03':</w:t>
      </w:r>
    </w:p>
    <w:p w14:paraId="24AC8257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03'</w:t>
      </w:r>
    </w:p>
    <w:p w14:paraId="09110AF1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04':</w:t>
      </w:r>
    </w:p>
    <w:p w14:paraId="6DDD7007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04'</w:t>
      </w:r>
    </w:p>
    <w:p w14:paraId="631FAA63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11':</w:t>
      </w:r>
    </w:p>
    <w:p w14:paraId="50D87CE4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11'</w:t>
      </w:r>
    </w:p>
    <w:p w14:paraId="1C3C2A5F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13':</w:t>
      </w:r>
    </w:p>
    <w:p w14:paraId="4B32356F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13'</w:t>
      </w:r>
    </w:p>
    <w:p w14:paraId="6038C2A2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15':</w:t>
      </w:r>
    </w:p>
    <w:p w14:paraId="7C8F9C7C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15'</w:t>
      </w:r>
    </w:p>
    <w:p w14:paraId="2C7346DF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29':</w:t>
      </w:r>
    </w:p>
    <w:p w14:paraId="5D729C5F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29'</w:t>
      </w:r>
    </w:p>
    <w:p w14:paraId="10E5CDAB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500':</w:t>
      </w:r>
    </w:p>
    <w:p w14:paraId="5B0FD4D6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500'</w:t>
      </w:r>
    </w:p>
    <w:p w14:paraId="09650D08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503':</w:t>
      </w:r>
    </w:p>
    <w:p w14:paraId="04B1A5FB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503'</w:t>
      </w:r>
    </w:p>
    <w:p w14:paraId="2E3938E5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default:</w:t>
      </w:r>
    </w:p>
    <w:p w14:paraId="64487132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default'</w:t>
      </w:r>
    </w:p>
    <w:p w14:paraId="4A2B7A5B" w14:textId="77777777" w:rsidR="00C52B99" w:rsidRPr="00703651" w:rsidRDefault="00C52B99" w:rsidP="00C52B99">
      <w:pPr>
        <w:pStyle w:val="PL"/>
        <w:rPr>
          <w:rFonts w:eastAsia="DengXian"/>
        </w:rPr>
      </w:pPr>
    </w:p>
    <w:p w14:paraId="0101E42E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/</w:t>
      </w:r>
      <w:r w:rsidRPr="00703651">
        <w:t>edge-load/{edgeLdId}</w:t>
      </w:r>
      <w:r w:rsidRPr="00703651">
        <w:rPr>
          <w:rFonts w:eastAsia="DengXian"/>
        </w:rPr>
        <w:t>:</w:t>
      </w:r>
    </w:p>
    <w:p w14:paraId="409B7A80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delete:</w:t>
      </w:r>
    </w:p>
    <w:p w14:paraId="27B74669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description: Deletes an individual edge load data collection event subscription.</w:t>
      </w:r>
    </w:p>
    <w:p w14:paraId="3D14FB24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operationId: Delete</w:t>
      </w:r>
      <w:r w:rsidRPr="00703651">
        <w:rPr>
          <w:rFonts w:eastAsia="DengXian"/>
        </w:rPr>
        <w:t>IndEdgeLdDataCollectEventSubsc</w:t>
      </w:r>
    </w:p>
    <w:p w14:paraId="68F37B7A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tags:</w:t>
      </w:r>
    </w:p>
    <w:p w14:paraId="5FD4EAA2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lang w:eastAsia="es-ES"/>
        </w:rPr>
        <w:t xml:space="preserve">        - </w:t>
      </w:r>
      <w:r w:rsidRPr="00703651">
        <w:rPr>
          <w:rFonts w:eastAsia="DengXian"/>
        </w:rPr>
        <w:t xml:space="preserve">Individual </w:t>
      </w:r>
      <w:r w:rsidRPr="00703651">
        <w:t>edge load data collection event subscription</w:t>
      </w:r>
    </w:p>
    <w:p w14:paraId="063A3799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parameters:</w:t>
      </w:r>
    </w:p>
    <w:p w14:paraId="0273ADE5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- name: </w:t>
      </w:r>
      <w:r w:rsidRPr="00703651">
        <w:t>edgeLd</w:t>
      </w:r>
      <w:r w:rsidRPr="00703651">
        <w:rPr>
          <w:rFonts w:eastAsia="DengXian"/>
        </w:rPr>
        <w:t>Id</w:t>
      </w:r>
    </w:p>
    <w:p w14:paraId="2AE2DE58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in: path</w:t>
      </w:r>
    </w:p>
    <w:p w14:paraId="5C7899A1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description: Identifier of an individual edge load data collection event subscription.</w:t>
      </w:r>
    </w:p>
    <w:p w14:paraId="19AAA728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required: true</w:t>
      </w:r>
    </w:p>
    <w:p w14:paraId="42DB7210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schema:</w:t>
      </w:r>
    </w:p>
    <w:p w14:paraId="77B3A30E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type: string</w:t>
      </w:r>
    </w:p>
    <w:p w14:paraId="418348B9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responses:</w:t>
      </w:r>
    </w:p>
    <w:p w14:paraId="6489A5C4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204':</w:t>
      </w:r>
    </w:p>
    <w:p w14:paraId="0FA931C3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description: &gt;</w:t>
      </w:r>
    </w:p>
    <w:p w14:paraId="68E6CC58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The individual edge load data collection subscription matching the </w:t>
      </w:r>
      <w:r w:rsidRPr="00703651">
        <w:t>edgeLdId</w:t>
      </w:r>
      <w:r w:rsidRPr="00703651">
        <w:rPr>
          <w:rFonts w:eastAsia="DengXian"/>
        </w:rPr>
        <w:t xml:space="preserve"> is deleted.</w:t>
      </w:r>
    </w:p>
    <w:p w14:paraId="793A493F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307':</w:t>
      </w:r>
    </w:p>
    <w:p w14:paraId="4C18EAB3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307'</w:t>
      </w:r>
    </w:p>
    <w:p w14:paraId="72F0B5C2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308':</w:t>
      </w:r>
    </w:p>
    <w:p w14:paraId="1779C06D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308'</w:t>
      </w:r>
    </w:p>
    <w:p w14:paraId="34D7CD45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00':</w:t>
      </w:r>
    </w:p>
    <w:p w14:paraId="55EAA855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00'</w:t>
      </w:r>
    </w:p>
    <w:p w14:paraId="26489DAC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01':</w:t>
      </w:r>
    </w:p>
    <w:p w14:paraId="4AD58C53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01'</w:t>
      </w:r>
    </w:p>
    <w:p w14:paraId="7D7538DF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03':</w:t>
      </w:r>
    </w:p>
    <w:p w14:paraId="1513B25C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03'</w:t>
      </w:r>
    </w:p>
    <w:p w14:paraId="2FAE23E7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04':</w:t>
      </w:r>
    </w:p>
    <w:p w14:paraId="46A41C66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04'</w:t>
      </w:r>
    </w:p>
    <w:p w14:paraId="20E259D6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29':</w:t>
      </w:r>
    </w:p>
    <w:p w14:paraId="269D25FC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29'</w:t>
      </w:r>
    </w:p>
    <w:p w14:paraId="75C6F3B5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500':</w:t>
      </w:r>
    </w:p>
    <w:p w14:paraId="6C806BAD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500'</w:t>
      </w:r>
    </w:p>
    <w:p w14:paraId="15AFAEAE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503':</w:t>
      </w:r>
    </w:p>
    <w:p w14:paraId="0FCD132B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503'</w:t>
      </w:r>
    </w:p>
    <w:p w14:paraId="496516D0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default:</w:t>
      </w:r>
    </w:p>
    <w:p w14:paraId="4628FA43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default'</w:t>
      </w:r>
    </w:p>
    <w:p w14:paraId="2D15A7DE" w14:textId="77777777" w:rsidR="00C52B99" w:rsidRPr="00703651" w:rsidRDefault="00C52B99" w:rsidP="00C52B99">
      <w:pPr>
        <w:pStyle w:val="PL"/>
        <w:rPr>
          <w:rFonts w:eastAsia="DengXian"/>
        </w:rPr>
      </w:pPr>
    </w:p>
    <w:p w14:paraId="32D5CD16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/</w:t>
      </w:r>
      <w:r w:rsidRPr="00703651">
        <w:t>service-experience/pull</w:t>
      </w:r>
      <w:r w:rsidRPr="00703651">
        <w:rPr>
          <w:lang w:eastAsia="es-ES"/>
        </w:rPr>
        <w:t>:</w:t>
      </w:r>
    </w:p>
    <w:p w14:paraId="4F298BE0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post:</w:t>
      </w:r>
    </w:p>
    <w:p w14:paraId="07E7E3C6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t xml:space="preserve">      description</w:t>
      </w:r>
      <w:r w:rsidRPr="00703651">
        <w:rPr>
          <w:rFonts w:eastAsia="DengXian"/>
        </w:rPr>
        <w:t>: &gt;</w:t>
      </w:r>
    </w:p>
    <w:p w14:paraId="6619DCC6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ADAE server pulls service experience report from the ADAE client.</w:t>
      </w:r>
    </w:p>
    <w:p w14:paraId="09377A77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operationId: PullSrvExpReport</w:t>
      </w:r>
    </w:p>
    <w:p w14:paraId="3061D53D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tags:</w:t>
      </w:r>
    </w:p>
    <w:p w14:paraId="343E4CDE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- Pull service experienec report</w:t>
      </w:r>
    </w:p>
    <w:p w14:paraId="5517B3F8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requestBody:</w:t>
      </w:r>
    </w:p>
    <w:p w14:paraId="09600A56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required: true</w:t>
      </w:r>
    </w:p>
    <w:p w14:paraId="44794588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content:</w:t>
      </w:r>
    </w:p>
    <w:p w14:paraId="7B6D4666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application/json:</w:t>
      </w:r>
    </w:p>
    <w:p w14:paraId="2A32A8A6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lastRenderedPageBreak/>
        <w:t xml:space="preserve">            schema:</w:t>
      </w:r>
    </w:p>
    <w:p w14:paraId="747CA9DD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$ref: '#/components/schemas/PullSrvExpInfo'</w:t>
      </w:r>
    </w:p>
    <w:p w14:paraId="6D8D8103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responses:</w:t>
      </w:r>
    </w:p>
    <w:p w14:paraId="689B487F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200':</w:t>
      </w:r>
    </w:p>
    <w:p w14:paraId="28392C72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description: &gt;</w:t>
      </w:r>
    </w:p>
    <w:p w14:paraId="346AD201" w14:textId="77777777" w:rsidR="00C52B99" w:rsidRPr="00703651" w:rsidRDefault="00C52B99" w:rsidP="00C52B99">
      <w:pPr>
        <w:pStyle w:val="PL"/>
      </w:pPr>
      <w:r w:rsidRPr="00703651">
        <w:rPr>
          <w:lang w:eastAsia="es-ES"/>
        </w:rPr>
        <w:t xml:space="preserve">            Successful case. </w:t>
      </w:r>
      <w:r w:rsidRPr="00703651">
        <w:t>The ADAE client provides service experience reporting to</w:t>
      </w:r>
    </w:p>
    <w:p w14:paraId="010739DF" w14:textId="77777777" w:rsidR="00C52B99" w:rsidRPr="00703651" w:rsidRDefault="00C52B99" w:rsidP="00C52B99">
      <w:pPr>
        <w:pStyle w:val="PL"/>
      </w:pPr>
      <w:r w:rsidRPr="00703651">
        <w:t xml:space="preserve">            the ADAE server.</w:t>
      </w:r>
    </w:p>
    <w:p w14:paraId="0D43DAC2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content:</w:t>
      </w:r>
    </w:p>
    <w:p w14:paraId="7F2C0789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  application/json:</w:t>
      </w:r>
    </w:p>
    <w:p w14:paraId="572A0DEA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    schema:</w:t>
      </w:r>
    </w:p>
    <w:p w14:paraId="0364A4E6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      $ref: '#/components/schemas/</w:t>
      </w:r>
      <w:r w:rsidRPr="00703651">
        <w:t>SrvExpInfoRep</w:t>
      </w:r>
      <w:r w:rsidRPr="00703651">
        <w:rPr>
          <w:lang w:eastAsia="es-ES"/>
        </w:rPr>
        <w:t>'</w:t>
      </w:r>
    </w:p>
    <w:p w14:paraId="4716CBB1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307':</w:t>
      </w:r>
    </w:p>
    <w:p w14:paraId="509131B9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307'</w:t>
      </w:r>
    </w:p>
    <w:p w14:paraId="6D2D59AD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308':</w:t>
      </w:r>
    </w:p>
    <w:p w14:paraId="7FD62905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308'</w:t>
      </w:r>
    </w:p>
    <w:p w14:paraId="55F0A9AA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400':</w:t>
      </w:r>
    </w:p>
    <w:p w14:paraId="0CA9BA8C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400'</w:t>
      </w:r>
    </w:p>
    <w:p w14:paraId="666653E4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401':</w:t>
      </w:r>
    </w:p>
    <w:p w14:paraId="7EAD3328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401'</w:t>
      </w:r>
    </w:p>
    <w:p w14:paraId="559083DC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403':</w:t>
      </w:r>
    </w:p>
    <w:p w14:paraId="241F725B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403'</w:t>
      </w:r>
    </w:p>
    <w:p w14:paraId="6572C1F5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404':</w:t>
      </w:r>
    </w:p>
    <w:p w14:paraId="7E87B6FB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404'</w:t>
      </w:r>
    </w:p>
    <w:p w14:paraId="3783B95D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411':</w:t>
      </w:r>
    </w:p>
    <w:p w14:paraId="536AFA21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411'</w:t>
      </w:r>
    </w:p>
    <w:p w14:paraId="4A0A998E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413':</w:t>
      </w:r>
    </w:p>
    <w:p w14:paraId="13B1C710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413'</w:t>
      </w:r>
    </w:p>
    <w:p w14:paraId="262E6890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415':</w:t>
      </w:r>
    </w:p>
    <w:p w14:paraId="5D6E152E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415'</w:t>
      </w:r>
    </w:p>
    <w:p w14:paraId="632F80BE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429':</w:t>
      </w:r>
    </w:p>
    <w:p w14:paraId="306ADC9B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429'</w:t>
      </w:r>
    </w:p>
    <w:p w14:paraId="0E9DE926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500':</w:t>
      </w:r>
    </w:p>
    <w:p w14:paraId="5B060B2E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500'</w:t>
      </w:r>
    </w:p>
    <w:p w14:paraId="11E7BC48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503':</w:t>
      </w:r>
    </w:p>
    <w:p w14:paraId="022EBE19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503'</w:t>
      </w:r>
    </w:p>
    <w:p w14:paraId="563F7170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default:</w:t>
      </w:r>
    </w:p>
    <w:p w14:paraId="5AEFC3E8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default'</w:t>
      </w:r>
    </w:p>
    <w:p w14:paraId="45DA382E" w14:textId="77777777" w:rsidR="00793C99" w:rsidRDefault="00793C99" w:rsidP="00C52B99">
      <w:pPr>
        <w:pStyle w:val="PL"/>
        <w:rPr>
          <w:ins w:id="847" w:author="Rebecka Alfredsson" w:date="2024-11-10T09:25:00Z"/>
          <w:rFonts w:eastAsia="DengXian"/>
        </w:rPr>
      </w:pPr>
    </w:p>
    <w:p w14:paraId="4F44F7C7" w14:textId="3E0D7A91" w:rsidR="00793C99" w:rsidRPr="00703651" w:rsidRDefault="00793C99" w:rsidP="00793C99">
      <w:pPr>
        <w:pStyle w:val="PL"/>
        <w:rPr>
          <w:ins w:id="848" w:author="Rebecka Alfredsson" w:date="2024-11-10T09:25:00Z"/>
        </w:rPr>
      </w:pPr>
      <w:ins w:id="849" w:author="Rebecka Alfredsson" w:date="2024-11-10T09:25:00Z">
        <w:r w:rsidRPr="00703651">
          <w:t xml:space="preserve">  /</w:t>
        </w:r>
      </w:ins>
      <w:ins w:id="850" w:author="Rebecka Alfredsson" w:date="2024-11-10T09:26:00Z">
        <w:r>
          <w:t>collision-detection</w:t>
        </w:r>
      </w:ins>
      <w:ins w:id="851" w:author="Rebecka Alfredsson" w:date="2024-11-10T09:25:00Z">
        <w:r w:rsidRPr="00703651">
          <w:t>:</w:t>
        </w:r>
      </w:ins>
    </w:p>
    <w:p w14:paraId="23E25DFE" w14:textId="77777777" w:rsidR="00793C99" w:rsidRPr="00703651" w:rsidRDefault="00793C99" w:rsidP="00793C99">
      <w:pPr>
        <w:pStyle w:val="PL"/>
        <w:rPr>
          <w:ins w:id="852" w:author="Rebecka Alfredsson" w:date="2024-11-10T09:25:00Z"/>
        </w:rPr>
      </w:pPr>
      <w:ins w:id="853" w:author="Rebecka Alfredsson" w:date="2024-11-10T09:25:00Z">
        <w:r w:rsidRPr="00703651">
          <w:t xml:space="preserve">    post:</w:t>
        </w:r>
      </w:ins>
    </w:p>
    <w:p w14:paraId="3E3CA4CD" w14:textId="77777777" w:rsidR="00793C99" w:rsidRPr="00703651" w:rsidRDefault="00793C99" w:rsidP="00793C99">
      <w:pPr>
        <w:pStyle w:val="PL"/>
        <w:rPr>
          <w:ins w:id="854" w:author="Rebecka Alfredsson" w:date="2024-11-10T09:25:00Z"/>
          <w:rFonts w:eastAsia="DengXian"/>
        </w:rPr>
      </w:pPr>
      <w:ins w:id="855" w:author="Rebecka Alfredsson" w:date="2024-11-10T09:25:00Z">
        <w:r w:rsidRPr="00703651">
          <w:t xml:space="preserve">      description</w:t>
        </w:r>
        <w:r w:rsidRPr="00703651">
          <w:rPr>
            <w:rFonts w:eastAsia="DengXian"/>
          </w:rPr>
          <w:t>: &gt;</w:t>
        </w:r>
      </w:ins>
    </w:p>
    <w:p w14:paraId="378B29E9" w14:textId="00653E51" w:rsidR="00793C99" w:rsidRPr="00703651" w:rsidRDefault="00793C99" w:rsidP="00793C99">
      <w:pPr>
        <w:pStyle w:val="PL"/>
        <w:rPr>
          <w:ins w:id="856" w:author="Rebecka Alfredsson" w:date="2024-11-10T09:25:00Z"/>
          <w:rFonts w:eastAsia="DengXian"/>
        </w:rPr>
      </w:pPr>
      <w:ins w:id="857" w:author="Rebecka Alfredsson" w:date="2024-11-10T09:25:00Z">
        <w:r w:rsidRPr="00703651">
          <w:rPr>
            <w:rFonts w:eastAsia="DengXian"/>
          </w:rPr>
          <w:t xml:space="preserve">        </w:t>
        </w:r>
      </w:ins>
      <w:ins w:id="858" w:author="Rebecka Alfredsson" w:date="2024-11-10T09:28:00Z">
        <w:r w:rsidR="00EE1CC8" w:rsidRPr="00B400BE">
          <w:t>Create</w:t>
        </w:r>
        <w:r w:rsidR="00EE1CC8">
          <w:t>s</w:t>
        </w:r>
        <w:r w:rsidR="00EE1CC8" w:rsidRPr="00B400BE">
          <w:t xml:space="preserve"> an individual </w:t>
        </w:r>
        <w:r w:rsidR="00EE1CC8">
          <w:t>collision detection analytics subscription.</w:t>
        </w:r>
      </w:ins>
    </w:p>
    <w:p w14:paraId="70D39686" w14:textId="1A46C1E1" w:rsidR="00793C99" w:rsidRPr="00703651" w:rsidRDefault="00793C99" w:rsidP="00793C99">
      <w:pPr>
        <w:pStyle w:val="PL"/>
        <w:rPr>
          <w:ins w:id="859" w:author="Rebecka Alfredsson" w:date="2024-11-10T09:25:00Z"/>
          <w:lang w:eastAsia="es-ES"/>
        </w:rPr>
      </w:pPr>
      <w:ins w:id="860" w:author="Rebecka Alfredsson" w:date="2024-11-10T09:25:00Z">
        <w:r w:rsidRPr="00703651">
          <w:rPr>
            <w:lang w:eastAsia="es-ES"/>
          </w:rPr>
          <w:t xml:space="preserve">      operationId: </w:t>
        </w:r>
      </w:ins>
      <w:ins w:id="861" w:author="Rebecka Alfredsson" w:date="2024-11-10T09:30:00Z">
        <w:r w:rsidR="00EE1CC8">
          <w:t>CollisionDetAnalytics</w:t>
        </w:r>
      </w:ins>
      <w:ins w:id="862" w:author="Rebecka Alfredsson" w:date="2024-11-10T09:25:00Z">
        <w:r w:rsidRPr="00703651">
          <w:t>Subsc</w:t>
        </w:r>
      </w:ins>
    </w:p>
    <w:p w14:paraId="00428C71" w14:textId="77777777" w:rsidR="00793C99" w:rsidRPr="00703651" w:rsidRDefault="00793C99" w:rsidP="00793C99">
      <w:pPr>
        <w:pStyle w:val="PL"/>
        <w:rPr>
          <w:ins w:id="863" w:author="Rebecka Alfredsson" w:date="2024-11-10T09:25:00Z"/>
          <w:lang w:eastAsia="es-ES"/>
        </w:rPr>
      </w:pPr>
      <w:ins w:id="864" w:author="Rebecka Alfredsson" w:date="2024-11-10T09:25:00Z">
        <w:r w:rsidRPr="00703651">
          <w:rPr>
            <w:lang w:eastAsia="es-ES"/>
          </w:rPr>
          <w:t xml:space="preserve">      tags:</w:t>
        </w:r>
      </w:ins>
    </w:p>
    <w:p w14:paraId="141284F9" w14:textId="63675A68" w:rsidR="00793C99" w:rsidRPr="00703651" w:rsidRDefault="00793C99" w:rsidP="00793C99">
      <w:pPr>
        <w:pStyle w:val="PL"/>
        <w:rPr>
          <w:ins w:id="865" w:author="Rebecka Alfredsson" w:date="2024-11-10T09:25:00Z"/>
          <w:rFonts w:eastAsia="DengXian"/>
        </w:rPr>
      </w:pPr>
      <w:ins w:id="866" w:author="Rebecka Alfredsson" w:date="2024-11-10T09:25:00Z">
        <w:r w:rsidRPr="00703651">
          <w:rPr>
            <w:lang w:eastAsia="es-ES"/>
          </w:rPr>
          <w:t xml:space="preserve">        - </w:t>
        </w:r>
      </w:ins>
      <w:ins w:id="867" w:author="Rebecka Alfredsson" w:date="2024-11-10T09:31:00Z">
        <w:r w:rsidR="00EE1CC8">
          <w:t>Collision detection analytics subscriptions</w:t>
        </w:r>
      </w:ins>
      <w:ins w:id="868" w:author="Rebecka Alfredsson" w:date="2024-11-10T09:25:00Z">
        <w:r w:rsidRPr="00703651">
          <w:rPr>
            <w:lang w:eastAsia="es-ES"/>
          </w:rPr>
          <w:t xml:space="preserve"> (Collection)</w:t>
        </w:r>
      </w:ins>
    </w:p>
    <w:p w14:paraId="25840799" w14:textId="77777777" w:rsidR="00793C99" w:rsidRPr="00703651" w:rsidRDefault="00793C99" w:rsidP="00793C99">
      <w:pPr>
        <w:pStyle w:val="PL"/>
        <w:rPr>
          <w:ins w:id="869" w:author="Rebecka Alfredsson" w:date="2024-11-10T09:25:00Z"/>
          <w:rFonts w:eastAsia="DengXian"/>
        </w:rPr>
      </w:pPr>
      <w:ins w:id="870" w:author="Rebecka Alfredsson" w:date="2024-11-10T09:25:00Z">
        <w:r w:rsidRPr="00703651">
          <w:rPr>
            <w:rFonts w:eastAsia="DengXian"/>
          </w:rPr>
          <w:t xml:space="preserve">      requestBody:</w:t>
        </w:r>
      </w:ins>
    </w:p>
    <w:p w14:paraId="552430D5" w14:textId="77777777" w:rsidR="00793C99" w:rsidRPr="00703651" w:rsidRDefault="00793C99" w:rsidP="00793C99">
      <w:pPr>
        <w:pStyle w:val="PL"/>
        <w:rPr>
          <w:ins w:id="871" w:author="Rebecka Alfredsson" w:date="2024-11-10T09:25:00Z"/>
          <w:rFonts w:eastAsia="DengXian"/>
        </w:rPr>
      </w:pPr>
      <w:ins w:id="872" w:author="Rebecka Alfredsson" w:date="2024-11-10T09:25:00Z">
        <w:r w:rsidRPr="00703651">
          <w:rPr>
            <w:rFonts w:eastAsia="DengXian"/>
          </w:rPr>
          <w:t xml:space="preserve">        required: true</w:t>
        </w:r>
      </w:ins>
    </w:p>
    <w:p w14:paraId="68724CE5" w14:textId="77777777" w:rsidR="00793C99" w:rsidRPr="00703651" w:rsidRDefault="00793C99" w:rsidP="00793C99">
      <w:pPr>
        <w:pStyle w:val="PL"/>
        <w:rPr>
          <w:ins w:id="873" w:author="Rebecka Alfredsson" w:date="2024-11-10T09:25:00Z"/>
          <w:rFonts w:eastAsia="DengXian"/>
        </w:rPr>
      </w:pPr>
      <w:ins w:id="874" w:author="Rebecka Alfredsson" w:date="2024-11-10T09:25:00Z">
        <w:r w:rsidRPr="00703651">
          <w:rPr>
            <w:rFonts w:eastAsia="DengXian"/>
          </w:rPr>
          <w:t xml:space="preserve">        content:</w:t>
        </w:r>
      </w:ins>
    </w:p>
    <w:p w14:paraId="03FCCE27" w14:textId="77777777" w:rsidR="00793C99" w:rsidRPr="00703651" w:rsidRDefault="00793C99" w:rsidP="00793C99">
      <w:pPr>
        <w:pStyle w:val="PL"/>
        <w:rPr>
          <w:ins w:id="875" w:author="Rebecka Alfredsson" w:date="2024-11-10T09:25:00Z"/>
          <w:rFonts w:eastAsia="DengXian"/>
        </w:rPr>
      </w:pPr>
      <w:ins w:id="876" w:author="Rebecka Alfredsson" w:date="2024-11-10T09:25:00Z">
        <w:r w:rsidRPr="00703651">
          <w:rPr>
            <w:rFonts w:eastAsia="DengXian"/>
          </w:rPr>
          <w:t xml:space="preserve">          application/json:</w:t>
        </w:r>
      </w:ins>
    </w:p>
    <w:p w14:paraId="147D634C" w14:textId="77777777" w:rsidR="00793C99" w:rsidRPr="00703651" w:rsidRDefault="00793C99" w:rsidP="00793C99">
      <w:pPr>
        <w:pStyle w:val="PL"/>
        <w:rPr>
          <w:ins w:id="877" w:author="Rebecka Alfredsson" w:date="2024-11-10T09:25:00Z"/>
          <w:rFonts w:eastAsia="DengXian"/>
        </w:rPr>
      </w:pPr>
      <w:ins w:id="878" w:author="Rebecka Alfredsson" w:date="2024-11-10T09:25:00Z">
        <w:r w:rsidRPr="00703651">
          <w:rPr>
            <w:rFonts w:eastAsia="DengXian"/>
          </w:rPr>
          <w:t xml:space="preserve">            schema:</w:t>
        </w:r>
      </w:ins>
    </w:p>
    <w:p w14:paraId="295705C5" w14:textId="50996717" w:rsidR="00793C99" w:rsidRPr="00703651" w:rsidRDefault="00793C99" w:rsidP="00793C99">
      <w:pPr>
        <w:pStyle w:val="PL"/>
        <w:rPr>
          <w:ins w:id="879" w:author="Rebecka Alfredsson" w:date="2024-11-10T09:25:00Z"/>
          <w:rFonts w:eastAsia="DengXian"/>
        </w:rPr>
      </w:pPr>
      <w:ins w:id="880" w:author="Rebecka Alfredsson" w:date="2024-11-10T09:25:00Z">
        <w:r w:rsidRPr="00703651">
          <w:rPr>
            <w:rFonts w:eastAsia="DengXian"/>
          </w:rPr>
          <w:t xml:space="preserve">              $ref: </w:t>
        </w:r>
      </w:ins>
      <w:ins w:id="881" w:author="Rebecka Alfredsson" w:date="2024-11-10T09:34:00Z">
        <w:r w:rsidR="00CD09C5" w:rsidRPr="00703651">
          <w:rPr>
            <w:rFonts w:eastAsia="DengXian"/>
          </w:rPr>
          <w:t>'</w:t>
        </w:r>
      </w:ins>
      <w:ins w:id="882" w:author="Rapporteur" w:date="2024-11-28T18:58:00Z">
        <w:r w:rsidR="007C64B9" w:rsidRPr="007C64B9">
          <w:t>TS29549_SS_ADAE_CollisionDetectionAnalytics</w:t>
        </w:r>
      </w:ins>
      <w:ins w:id="883" w:author="Rebecka Alfredsson" w:date="2024-11-10T09:25:00Z">
        <w:r w:rsidRPr="00703651">
          <w:rPr>
            <w:rFonts w:eastAsia="DengXian"/>
          </w:rPr>
          <w:t>#/components/schemas/</w:t>
        </w:r>
      </w:ins>
      <w:ins w:id="884" w:author="Rebecka Alfredsson" w:date="2024-11-10T09:32:00Z">
        <w:r w:rsidR="00CD09C5">
          <w:t>CollisionDetectionSub</w:t>
        </w:r>
      </w:ins>
      <w:ins w:id="885" w:author="Rebecka Alfredsson" w:date="2024-11-10T09:25:00Z">
        <w:r w:rsidRPr="00703651">
          <w:rPr>
            <w:rFonts w:eastAsia="DengXian"/>
          </w:rPr>
          <w:t>'</w:t>
        </w:r>
      </w:ins>
    </w:p>
    <w:p w14:paraId="0A852206" w14:textId="77777777" w:rsidR="00793C99" w:rsidRPr="00703651" w:rsidRDefault="00793C99" w:rsidP="00793C99">
      <w:pPr>
        <w:pStyle w:val="PL"/>
        <w:rPr>
          <w:ins w:id="886" w:author="Rebecka Alfredsson" w:date="2024-11-10T09:25:00Z"/>
          <w:rFonts w:eastAsia="DengXian"/>
        </w:rPr>
      </w:pPr>
      <w:ins w:id="887" w:author="Rebecka Alfredsson" w:date="2024-11-10T09:25:00Z">
        <w:r w:rsidRPr="00703651">
          <w:rPr>
            <w:rFonts w:eastAsia="DengXian"/>
          </w:rPr>
          <w:t xml:space="preserve">      callbacks:</w:t>
        </w:r>
      </w:ins>
    </w:p>
    <w:p w14:paraId="3076F049" w14:textId="77777777" w:rsidR="00793C99" w:rsidRPr="00703651" w:rsidRDefault="00793C99" w:rsidP="00793C99">
      <w:pPr>
        <w:pStyle w:val="PL"/>
        <w:rPr>
          <w:ins w:id="888" w:author="Rebecka Alfredsson" w:date="2024-11-10T09:25:00Z"/>
          <w:rFonts w:eastAsia="DengXian"/>
        </w:rPr>
      </w:pPr>
      <w:ins w:id="889" w:author="Rebecka Alfredsson" w:date="2024-11-10T09:25:00Z">
        <w:r w:rsidRPr="00703651">
          <w:rPr>
            <w:rFonts w:eastAsia="DengXian"/>
          </w:rPr>
          <w:t xml:space="preserve">        notificationUri:</w:t>
        </w:r>
      </w:ins>
    </w:p>
    <w:p w14:paraId="5DECEB85" w14:textId="77777777" w:rsidR="00793C99" w:rsidRPr="00703651" w:rsidRDefault="00793C99" w:rsidP="00793C99">
      <w:pPr>
        <w:pStyle w:val="PL"/>
        <w:rPr>
          <w:ins w:id="890" w:author="Rebecka Alfredsson" w:date="2024-11-10T09:25:00Z"/>
          <w:rFonts w:eastAsia="DengXian"/>
        </w:rPr>
      </w:pPr>
      <w:ins w:id="891" w:author="Rebecka Alfredsson" w:date="2024-11-10T09:25:00Z">
        <w:r w:rsidRPr="00703651">
          <w:rPr>
            <w:rFonts w:eastAsia="DengXian"/>
          </w:rPr>
          <w:t xml:space="preserve">          '{</w:t>
        </w:r>
        <w:r w:rsidRPr="00703651">
          <w:t>$</w:t>
        </w:r>
        <w:r w:rsidRPr="00703651">
          <w:rPr>
            <w:rFonts w:eastAsia="DengXian"/>
          </w:rPr>
          <w:t>request.body#/notifUri}':</w:t>
        </w:r>
      </w:ins>
    </w:p>
    <w:p w14:paraId="651446B3" w14:textId="77777777" w:rsidR="00793C99" w:rsidRPr="00703651" w:rsidRDefault="00793C99" w:rsidP="00793C99">
      <w:pPr>
        <w:pStyle w:val="PL"/>
        <w:rPr>
          <w:ins w:id="892" w:author="Rebecka Alfredsson" w:date="2024-11-10T09:25:00Z"/>
          <w:rFonts w:eastAsia="DengXian"/>
        </w:rPr>
      </w:pPr>
      <w:ins w:id="893" w:author="Rebecka Alfredsson" w:date="2024-11-10T09:25:00Z">
        <w:r w:rsidRPr="00703651">
          <w:rPr>
            <w:rFonts w:eastAsia="DengXian"/>
          </w:rPr>
          <w:t xml:space="preserve">            post:</w:t>
        </w:r>
      </w:ins>
    </w:p>
    <w:p w14:paraId="55E924C2" w14:textId="77777777" w:rsidR="00793C99" w:rsidRPr="00703651" w:rsidRDefault="00793C99" w:rsidP="00793C99">
      <w:pPr>
        <w:pStyle w:val="PL"/>
        <w:rPr>
          <w:ins w:id="894" w:author="Rebecka Alfredsson" w:date="2024-11-10T09:25:00Z"/>
          <w:rFonts w:eastAsia="DengXian"/>
        </w:rPr>
      </w:pPr>
      <w:ins w:id="895" w:author="Rebecka Alfredsson" w:date="2024-11-10T09:25:00Z">
        <w:r w:rsidRPr="00703651">
          <w:rPr>
            <w:rFonts w:eastAsia="DengXian"/>
          </w:rPr>
          <w:t xml:space="preserve">              requestBody:</w:t>
        </w:r>
      </w:ins>
    </w:p>
    <w:p w14:paraId="6C33F73F" w14:textId="77777777" w:rsidR="00793C99" w:rsidRPr="00703651" w:rsidRDefault="00793C99" w:rsidP="00793C99">
      <w:pPr>
        <w:pStyle w:val="PL"/>
        <w:rPr>
          <w:ins w:id="896" w:author="Rebecka Alfredsson" w:date="2024-11-10T09:25:00Z"/>
          <w:rFonts w:eastAsia="DengXian"/>
        </w:rPr>
      </w:pPr>
      <w:ins w:id="897" w:author="Rebecka Alfredsson" w:date="2024-11-10T09:25:00Z">
        <w:r w:rsidRPr="00703651">
          <w:rPr>
            <w:rFonts w:eastAsia="DengXian"/>
          </w:rPr>
          <w:t xml:space="preserve">                required: true</w:t>
        </w:r>
      </w:ins>
    </w:p>
    <w:p w14:paraId="20A124C0" w14:textId="77777777" w:rsidR="00793C99" w:rsidRPr="00703651" w:rsidRDefault="00793C99" w:rsidP="00793C99">
      <w:pPr>
        <w:pStyle w:val="PL"/>
        <w:rPr>
          <w:ins w:id="898" w:author="Rebecka Alfredsson" w:date="2024-11-10T09:25:00Z"/>
          <w:rFonts w:eastAsia="DengXian"/>
        </w:rPr>
      </w:pPr>
      <w:ins w:id="899" w:author="Rebecka Alfredsson" w:date="2024-11-10T09:25:00Z">
        <w:r w:rsidRPr="00703651">
          <w:rPr>
            <w:rFonts w:eastAsia="DengXian"/>
          </w:rPr>
          <w:t xml:space="preserve">                content:</w:t>
        </w:r>
      </w:ins>
    </w:p>
    <w:p w14:paraId="610B8CC6" w14:textId="77777777" w:rsidR="00793C99" w:rsidRPr="00703651" w:rsidRDefault="00793C99" w:rsidP="00793C99">
      <w:pPr>
        <w:pStyle w:val="PL"/>
        <w:rPr>
          <w:ins w:id="900" w:author="Rebecka Alfredsson" w:date="2024-11-10T09:25:00Z"/>
          <w:rFonts w:eastAsia="DengXian"/>
        </w:rPr>
      </w:pPr>
      <w:ins w:id="901" w:author="Rebecka Alfredsson" w:date="2024-11-10T09:25:00Z">
        <w:r w:rsidRPr="00703651">
          <w:rPr>
            <w:rFonts w:eastAsia="DengXian"/>
          </w:rPr>
          <w:t xml:space="preserve">                  application/json:</w:t>
        </w:r>
      </w:ins>
    </w:p>
    <w:p w14:paraId="13247C85" w14:textId="77777777" w:rsidR="00793C99" w:rsidRPr="00703651" w:rsidRDefault="00793C99" w:rsidP="00793C99">
      <w:pPr>
        <w:pStyle w:val="PL"/>
        <w:rPr>
          <w:ins w:id="902" w:author="Rebecka Alfredsson" w:date="2024-11-10T09:25:00Z"/>
          <w:rFonts w:eastAsia="DengXian"/>
        </w:rPr>
      </w:pPr>
      <w:ins w:id="903" w:author="Rebecka Alfredsson" w:date="2024-11-10T09:25:00Z">
        <w:r w:rsidRPr="00703651">
          <w:rPr>
            <w:rFonts w:eastAsia="DengXian"/>
          </w:rPr>
          <w:t xml:space="preserve">                    schema:</w:t>
        </w:r>
      </w:ins>
    </w:p>
    <w:p w14:paraId="79C9C611" w14:textId="34825310" w:rsidR="00793C99" w:rsidRPr="00703651" w:rsidRDefault="00793C99" w:rsidP="00793C99">
      <w:pPr>
        <w:pStyle w:val="PL"/>
        <w:rPr>
          <w:ins w:id="904" w:author="Rebecka Alfredsson" w:date="2024-11-10T09:25:00Z"/>
          <w:rFonts w:eastAsia="DengXian"/>
        </w:rPr>
      </w:pPr>
      <w:ins w:id="905" w:author="Rebecka Alfredsson" w:date="2024-11-10T09:25:00Z">
        <w:r w:rsidRPr="00703651">
          <w:rPr>
            <w:rFonts w:eastAsia="DengXian"/>
          </w:rPr>
          <w:t xml:space="preserve">                      $ref: '</w:t>
        </w:r>
      </w:ins>
      <w:ins w:id="906" w:author="Rapporteur" w:date="2024-11-28T18:58:00Z">
        <w:r w:rsidR="007C64B9" w:rsidRPr="007C64B9">
          <w:t>TS29549_SS_ADAE_CollisionDetectionAnalytics</w:t>
        </w:r>
      </w:ins>
      <w:ins w:id="907" w:author="Rebecka Alfredsson" w:date="2024-11-10T09:25:00Z">
        <w:r w:rsidRPr="00703651">
          <w:rPr>
            <w:lang w:eastAsia="es-ES"/>
          </w:rPr>
          <w:t>.yaml</w:t>
        </w:r>
        <w:r w:rsidRPr="00703651">
          <w:rPr>
            <w:rFonts w:eastAsia="DengXian"/>
          </w:rPr>
          <w:t>#/components/schemas/</w:t>
        </w:r>
      </w:ins>
      <w:ins w:id="908" w:author="Rebecka Alfredsson" w:date="2024-11-10T09:36:00Z">
        <w:r w:rsidR="00E31B08">
          <w:t>CollisionDetectionNotif</w:t>
        </w:r>
      </w:ins>
      <w:ins w:id="909" w:author="Rebecka Alfredsson" w:date="2024-11-10T09:25:00Z">
        <w:r w:rsidRPr="00703651">
          <w:rPr>
            <w:rFonts w:eastAsia="DengXian"/>
          </w:rPr>
          <w:t>'</w:t>
        </w:r>
      </w:ins>
    </w:p>
    <w:p w14:paraId="4CC06C84" w14:textId="77777777" w:rsidR="00793C99" w:rsidRPr="00703651" w:rsidRDefault="00793C99" w:rsidP="00793C99">
      <w:pPr>
        <w:pStyle w:val="PL"/>
        <w:rPr>
          <w:ins w:id="910" w:author="Rebecka Alfredsson" w:date="2024-11-10T09:25:00Z"/>
          <w:rFonts w:eastAsia="DengXian"/>
        </w:rPr>
      </w:pPr>
      <w:ins w:id="911" w:author="Rebecka Alfredsson" w:date="2024-11-10T09:25:00Z">
        <w:r w:rsidRPr="00703651">
          <w:rPr>
            <w:rFonts w:eastAsia="DengXian"/>
          </w:rPr>
          <w:t xml:space="preserve">              responses:</w:t>
        </w:r>
      </w:ins>
    </w:p>
    <w:p w14:paraId="0D0FE4FD" w14:textId="77777777" w:rsidR="00793C99" w:rsidRPr="00703651" w:rsidRDefault="00793C99" w:rsidP="00793C99">
      <w:pPr>
        <w:pStyle w:val="PL"/>
        <w:rPr>
          <w:ins w:id="912" w:author="Rebecka Alfredsson" w:date="2024-11-10T09:25:00Z"/>
          <w:rFonts w:eastAsia="DengXian"/>
        </w:rPr>
      </w:pPr>
      <w:ins w:id="913" w:author="Rebecka Alfredsson" w:date="2024-11-10T09:25:00Z">
        <w:r w:rsidRPr="00703651">
          <w:rPr>
            <w:rFonts w:eastAsia="DengXian"/>
          </w:rPr>
          <w:t xml:space="preserve">                '204':</w:t>
        </w:r>
      </w:ins>
    </w:p>
    <w:p w14:paraId="35D07A01" w14:textId="77777777" w:rsidR="00793C99" w:rsidRPr="00703651" w:rsidRDefault="00793C99" w:rsidP="00793C99">
      <w:pPr>
        <w:pStyle w:val="PL"/>
        <w:rPr>
          <w:ins w:id="914" w:author="Rebecka Alfredsson" w:date="2024-11-10T09:25:00Z"/>
          <w:rFonts w:eastAsia="DengXian"/>
        </w:rPr>
      </w:pPr>
      <w:ins w:id="915" w:author="Rebecka Alfredsson" w:date="2024-11-10T09:25:00Z">
        <w:r w:rsidRPr="00703651">
          <w:rPr>
            <w:rFonts w:eastAsia="DengXian"/>
          </w:rPr>
          <w:t xml:space="preserve">                  description: No Content (successful notification)</w:t>
        </w:r>
      </w:ins>
    </w:p>
    <w:p w14:paraId="19E545C4" w14:textId="77777777" w:rsidR="00793C99" w:rsidRPr="00703651" w:rsidRDefault="00793C99" w:rsidP="00793C99">
      <w:pPr>
        <w:pStyle w:val="PL"/>
        <w:rPr>
          <w:ins w:id="916" w:author="Rebecka Alfredsson" w:date="2024-11-10T09:25:00Z"/>
          <w:lang w:eastAsia="es-ES"/>
        </w:rPr>
      </w:pPr>
      <w:ins w:id="917" w:author="Rebecka Alfredsson" w:date="2024-11-10T09:25:00Z">
        <w:r w:rsidRPr="00703651">
          <w:rPr>
            <w:lang w:eastAsia="es-ES"/>
          </w:rPr>
          <w:t xml:space="preserve">                '307':</w:t>
        </w:r>
      </w:ins>
    </w:p>
    <w:p w14:paraId="0BB23C09" w14:textId="77777777" w:rsidR="00793C99" w:rsidRPr="00703651" w:rsidRDefault="00793C99" w:rsidP="00793C99">
      <w:pPr>
        <w:pStyle w:val="PL"/>
        <w:rPr>
          <w:ins w:id="918" w:author="Rebecka Alfredsson" w:date="2024-11-10T09:25:00Z"/>
          <w:lang w:eastAsia="es-ES"/>
        </w:rPr>
      </w:pPr>
      <w:ins w:id="919" w:author="Rebecka Alfredsson" w:date="2024-11-10T09:25:00Z">
        <w:r w:rsidRPr="00703651">
          <w:rPr>
            <w:lang w:eastAsia="es-ES"/>
          </w:rPr>
          <w:t xml:space="preserve">                  $ref: 'TS29122_CommonData.yaml#/components/responses/307'</w:t>
        </w:r>
      </w:ins>
    </w:p>
    <w:p w14:paraId="4FB5D1DA" w14:textId="77777777" w:rsidR="00793C99" w:rsidRPr="00703651" w:rsidRDefault="00793C99" w:rsidP="00793C99">
      <w:pPr>
        <w:pStyle w:val="PL"/>
        <w:rPr>
          <w:ins w:id="920" w:author="Rebecka Alfredsson" w:date="2024-11-10T09:25:00Z"/>
          <w:lang w:eastAsia="es-ES"/>
        </w:rPr>
      </w:pPr>
      <w:ins w:id="921" w:author="Rebecka Alfredsson" w:date="2024-11-10T09:25:00Z">
        <w:r w:rsidRPr="00703651">
          <w:rPr>
            <w:lang w:eastAsia="es-ES"/>
          </w:rPr>
          <w:t xml:space="preserve">                '308':</w:t>
        </w:r>
      </w:ins>
    </w:p>
    <w:p w14:paraId="0D4074F6" w14:textId="77777777" w:rsidR="00793C99" w:rsidRPr="00703651" w:rsidRDefault="00793C99" w:rsidP="00793C99">
      <w:pPr>
        <w:pStyle w:val="PL"/>
        <w:rPr>
          <w:ins w:id="922" w:author="Rebecka Alfredsson" w:date="2024-11-10T09:25:00Z"/>
          <w:rFonts w:eastAsia="DengXian"/>
        </w:rPr>
      </w:pPr>
      <w:ins w:id="923" w:author="Rebecka Alfredsson" w:date="2024-11-10T09:25:00Z">
        <w:r w:rsidRPr="00703651">
          <w:rPr>
            <w:lang w:eastAsia="es-ES"/>
          </w:rPr>
          <w:t xml:space="preserve">                  $ref: 'TS29122_CommonData.yaml#/components/responses/308'</w:t>
        </w:r>
      </w:ins>
    </w:p>
    <w:p w14:paraId="7CD3AFE5" w14:textId="77777777" w:rsidR="00793C99" w:rsidRPr="00703651" w:rsidRDefault="00793C99" w:rsidP="00793C99">
      <w:pPr>
        <w:pStyle w:val="PL"/>
        <w:rPr>
          <w:ins w:id="924" w:author="Rebecka Alfredsson" w:date="2024-11-10T09:25:00Z"/>
          <w:rFonts w:eastAsia="DengXian"/>
        </w:rPr>
      </w:pPr>
      <w:ins w:id="925" w:author="Rebecka Alfredsson" w:date="2024-11-10T09:25:00Z">
        <w:r w:rsidRPr="00703651">
          <w:rPr>
            <w:rFonts w:eastAsia="DengXian"/>
          </w:rPr>
          <w:t xml:space="preserve">                '400':</w:t>
        </w:r>
      </w:ins>
    </w:p>
    <w:p w14:paraId="600FDCAD" w14:textId="77777777" w:rsidR="00793C99" w:rsidRPr="00703651" w:rsidRDefault="00793C99" w:rsidP="00793C99">
      <w:pPr>
        <w:pStyle w:val="PL"/>
        <w:rPr>
          <w:ins w:id="926" w:author="Rebecka Alfredsson" w:date="2024-11-10T09:25:00Z"/>
          <w:rFonts w:eastAsia="DengXian"/>
        </w:rPr>
      </w:pPr>
      <w:ins w:id="927" w:author="Rebecka Alfredsson" w:date="2024-11-10T09:25:00Z">
        <w:r w:rsidRPr="00703651">
          <w:rPr>
            <w:rFonts w:eastAsia="DengXian"/>
          </w:rPr>
          <w:t xml:space="preserve">                  $ref: 'TS29122_CommonData.yaml#/components/responses/400'</w:t>
        </w:r>
      </w:ins>
    </w:p>
    <w:p w14:paraId="5B91B5AF" w14:textId="77777777" w:rsidR="00793C99" w:rsidRPr="00703651" w:rsidRDefault="00793C99" w:rsidP="00793C99">
      <w:pPr>
        <w:pStyle w:val="PL"/>
        <w:rPr>
          <w:ins w:id="928" w:author="Rebecka Alfredsson" w:date="2024-11-10T09:25:00Z"/>
          <w:rFonts w:eastAsia="DengXian"/>
        </w:rPr>
      </w:pPr>
      <w:ins w:id="929" w:author="Rebecka Alfredsson" w:date="2024-11-10T09:25:00Z">
        <w:r w:rsidRPr="00703651">
          <w:rPr>
            <w:rFonts w:eastAsia="DengXian"/>
          </w:rPr>
          <w:t xml:space="preserve">                '401':</w:t>
        </w:r>
      </w:ins>
    </w:p>
    <w:p w14:paraId="7FF3D66F" w14:textId="77777777" w:rsidR="00793C99" w:rsidRPr="00703651" w:rsidRDefault="00793C99" w:rsidP="00793C99">
      <w:pPr>
        <w:pStyle w:val="PL"/>
        <w:rPr>
          <w:ins w:id="930" w:author="Rebecka Alfredsson" w:date="2024-11-10T09:25:00Z"/>
          <w:rFonts w:eastAsia="DengXian"/>
        </w:rPr>
      </w:pPr>
      <w:ins w:id="931" w:author="Rebecka Alfredsson" w:date="2024-11-10T09:25:00Z">
        <w:r w:rsidRPr="00703651">
          <w:rPr>
            <w:rFonts w:eastAsia="DengXian"/>
          </w:rPr>
          <w:t xml:space="preserve">                  $ref: 'TS29122_CommonData.yaml#/components/responses/401'</w:t>
        </w:r>
      </w:ins>
    </w:p>
    <w:p w14:paraId="487654B0" w14:textId="77777777" w:rsidR="00793C99" w:rsidRPr="00703651" w:rsidRDefault="00793C99" w:rsidP="00793C99">
      <w:pPr>
        <w:pStyle w:val="PL"/>
        <w:rPr>
          <w:ins w:id="932" w:author="Rebecka Alfredsson" w:date="2024-11-10T09:25:00Z"/>
          <w:rFonts w:eastAsia="DengXian"/>
        </w:rPr>
      </w:pPr>
      <w:ins w:id="933" w:author="Rebecka Alfredsson" w:date="2024-11-10T09:25:00Z">
        <w:r w:rsidRPr="00703651">
          <w:rPr>
            <w:rFonts w:eastAsia="DengXian"/>
          </w:rPr>
          <w:t xml:space="preserve">                '403':</w:t>
        </w:r>
      </w:ins>
    </w:p>
    <w:p w14:paraId="7E9BC138" w14:textId="77777777" w:rsidR="00793C99" w:rsidRPr="00703651" w:rsidRDefault="00793C99" w:rsidP="00793C99">
      <w:pPr>
        <w:pStyle w:val="PL"/>
        <w:rPr>
          <w:ins w:id="934" w:author="Rebecka Alfredsson" w:date="2024-11-10T09:25:00Z"/>
          <w:rFonts w:eastAsia="DengXian"/>
        </w:rPr>
      </w:pPr>
      <w:ins w:id="935" w:author="Rebecka Alfredsson" w:date="2024-11-10T09:25:00Z">
        <w:r w:rsidRPr="00703651">
          <w:rPr>
            <w:rFonts w:eastAsia="DengXian"/>
          </w:rPr>
          <w:t xml:space="preserve">                  $ref: 'TS29122_CommonData.yaml#/components/responses/403'</w:t>
        </w:r>
      </w:ins>
    </w:p>
    <w:p w14:paraId="38508704" w14:textId="77777777" w:rsidR="00793C99" w:rsidRPr="00703651" w:rsidRDefault="00793C99" w:rsidP="00793C99">
      <w:pPr>
        <w:pStyle w:val="PL"/>
        <w:rPr>
          <w:ins w:id="936" w:author="Rebecka Alfredsson" w:date="2024-11-10T09:25:00Z"/>
          <w:rFonts w:eastAsia="DengXian"/>
        </w:rPr>
      </w:pPr>
      <w:ins w:id="937" w:author="Rebecka Alfredsson" w:date="2024-11-10T09:25:00Z">
        <w:r w:rsidRPr="00703651">
          <w:rPr>
            <w:rFonts w:eastAsia="DengXian"/>
          </w:rPr>
          <w:t xml:space="preserve">                '404':</w:t>
        </w:r>
      </w:ins>
    </w:p>
    <w:p w14:paraId="04588018" w14:textId="77777777" w:rsidR="00793C99" w:rsidRPr="00703651" w:rsidRDefault="00793C99" w:rsidP="00793C99">
      <w:pPr>
        <w:pStyle w:val="PL"/>
        <w:rPr>
          <w:ins w:id="938" w:author="Rebecka Alfredsson" w:date="2024-11-10T09:25:00Z"/>
          <w:rFonts w:eastAsia="DengXian"/>
        </w:rPr>
      </w:pPr>
      <w:ins w:id="939" w:author="Rebecka Alfredsson" w:date="2024-11-10T09:25:00Z">
        <w:r w:rsidRPr="00703651">
          <w:rPr>
            <w:rFonts w:eastAsia="DengXian"/>
          </w:rPr>
          <w:t xml:space="preserve">                  $ref: 'TS29122_CommonData.yaml#/components/responses/404'</w:t>
        </w:r>
      </w:ins>
    </w:p>
    <w:p w14:paraId="5236D1D0" w14:textId="77777777" w:rsidR="00793C99" w:rsidRPr="00703651" w:rsidRDefault="00793C99" w:rsidP="00793C99">
      <w:pPr>
        <w:pStyle w:val="PL"/>
        <w:rPr>
          <w:ins w:id="940" w:author="Rebecka Alfredsson" w:date="2024-11-10T09:25:00Z"/>
          <w:rFonts w:eastAsia="DengXian"/>
        </w:rPr>
      </w:pPr>
      <w:ins w:id="941" w:author="Rebecka Alfredsson" w:date="2024-11-10T09:25:00Z">
        <w:r w:rsidRPr="00703651">
          <w:rPr>
            <w:rFonts w:eastAsia="DengXian"/>
          </w:rPr>
          <w:lastRenderedPageBreak/>
          <w:t xml:space="preserve">                '411':</w:t>
        </w:r>
      </w:ins>
    </w:p>
    <w:p w14:paraId="1C1C0224" w14:textId="77777777" w:rsidR="00793C99" w:rsidRPr="00703651" w:rsidRDefault="00793C99" w:rsidP="00793C99">
      <w:pPr>
        <w:pStyle w:val="PL"/>
        <w:rPr>
          <w:ins w:id="942" w:author="Rebecka Alfredsson" w:date="2024-11-10T09:25:00Z"/>
          <w:rFonts w:eastAsia="DengXian"/>
        </w:rPr>
      </w:pPr>
      <w:ins w:id="943" w:author="Rebecka Alfredsson" w:date="2024-11-10T09:25:00Z">
        <w:r w:rsidRPr="00703651">
          <w:rPr>
            <w:rFonts w:eastAsia="DengXian"/>
          </w:rPr>
          <w:t xml:space="preserve">                  $ref: 'TS29122_CommonData.yaml#/components/responses/411'</w:t>
        </w:r>
      </w:ins>
    </w:p>
    <w:p w14:paraId="798ACFEE" w14:textId="77777777" w:rsidR="00793C99" w:rsidRPr="00703651" w:rsidRDefault="00793C99" w:rsidP="00793C99">
      <w:pPr>
        <w:pStyle w:val="PL"/>
        <w:rPr>
          <w:ins w:id="944" w:author="Rebecka Alfredsson" w:date="2024-11-10T09:25:00Z"/>
          <w:rFonts w:eastAsia="DengXian"/>
        </w:rPr>
      </w:pPr>
      <w:ins w:id="945" w:author="Rebecka Alfredsson" w:date="2024-11-10T09:25:00Z">
        <w:r w:rsidRPr="00703651">
          <w:rPr>
            <w:rFonts w:eastAsia="DengXian"/>
          </w:rPr>
          <w:t xml:space="preserve">                '413':</w:t>
        </w:r>
      </w:ins>
    </w:p>
    <w:p w14:paraId="5D57C7C8" w14:textId="77777777" w:rsidR="00793C99" w:rsidRPr="00703651" w:rsidRDefault="00793C99" w:rsidP="00793C99">
      <w:pPr>
        <w:pStyle w:val="PL"/>
        <w:rPr>
          <w:ins w:id="946" w:author="Rebecka Alfredsson" w:date="2024-11-10T09:25:00Z"/>
          <w:rFonts w:eastAsia="DengXian"/>
        </w:rPr>
      </w:pPr>
      <w:ins w:id="947" w:author="Rebecka Alfredsson" w:date="2024-11-10T09:25:00Z">
        <w:r w:rsidRPr="00703651">
          <w:rPr>
            <w:rFonts w:eastAsia="DengXian"/>
          </w:rPr>
          <w:t xml:space="preserve">                  $ref: 'TS29122_CommonData.yaml#/components/responses/413'</w:t>
        </w:r>
      </w:ins>
    </w:p>
    <w:p w14:paraId="0B983A45" w14:textId="77777777" w:rsidR="00793C99" w:rsidRPr="00703651" w:rsidRDefault="00793C99" w:rsidP="00793C99">
      <w:pPr>
        <w:pStyle w:val="PL"/>
        <w:rPr>
          <w:ins w:id="948" w:author="Rebecka Alfredsson" w:date="2024-11-10T09:25:00Z"/>
          <w:rFonts w:eastAsia="DengXian"/>
        </w:rPr>
      </w:pPr>
      <w:ins w:id="949" w:author="Rebecka Alfredsson" w:date="2024-11-10T09:25:00Z">
        <w:r w:rsidRPr="00703651">
          <w:rPr>
            <w:rFonts w:eastAsia="DengXian"/>
          </w:rPr>
          <w:t xml:space="preserve">                '415':</w:t>
        </w:r>
      </w:ins>
    </w:p>
    <w:p w14:paraId="6A003125" w14:textId="77777777" w:rsidR="00793C99" w:rsidRPr="00703651" w:rsidRDefault="00793C99" w:rsidP="00793C99">
      <w:pPr>
        <w:pStyle w:val="PL"/>
        <w:rPr>
          <w:ins w:id="950" w:author="Rebecka Alfredsson" w:date="2024-11-10T09:25:00Z"/>
          <w:rFonts w:eastAsia="DengXian"/>
        </w:rPr>
      </w:pPr>
      <w:ins w:id="951" w:author="Rebecka Alfredsson" w:date="2024-11-10T09:25:00Z">
        <w:r w:rsidRPr="00703651">
          <w:rPr>
            <w:rFonts w:eastAsia="DengXian"/>
          </w:rPr>
          <w:t xml:space="preserve">                  $ref: 'TS29122_CommonData.yaml#/components/responses/415'</w:t>
        </w:r>
      </w:ins>
    </w:p>
    <w:p w14:paraId="246A4E9B" w14:textId="77777777" w:rsidR="00793C99" w:rsidRPr="00703651" w:rsidRDefault="00793C99" w:rsidP="00793C99">
      <w:pPr>
        <w:pStyle w:val="PL"/>
        <w:rPr>
          <w:ins w:id="952" w:author="Rebecka Alfredsson" w:date="2024-11-10T09:25:00Z"/>
          <w:rFonts w:eastAsia="DengXian"/>
        </w:rPr>
      </w:pPr>
      <w:ins w:id="953" w:author="Rebecka Alfredsson" w:date="2024-11-10T09:25:00Z">
        <w:r w:rsidRPr="00703651">
          <w:rPr>
            <w:rFonts w:eastAsia="DengXian"/>
          </w:rPr>
          <w:t xml:space="preserve">                '429':</w:t>
        </w:r>
      </w:ins>
    </w:p>
    <w:p w14:paraId="1D5654F2" w14:textId="77777777" w:rsidR="00793C99" w:rsidRPr="00703651" w:rsidRDefault="00793C99" w:rsidP="00793C99">
      <w:pPr>
        <w:pStyle w:val="PL"/>
        <w:rPr>
          <w:ins w:id="954" w:author="Rebecka Alfredsson" w:date="2024-11-10T09:25:00Z"/>
          <w:rFonts w:eastAsia="DengXian"/>
        </w:rPr>
      </w:pPr>
      <w:ins w:id="955" w:author="Rebecka Alfredsson" w:date="2024-11-10T09:25:00Z">
        <w:r w:rsidRPr="00703651">
          <w:rPr>
            <w:rFonts w:eastAsia="DengXian"/>
          </w:rPr>
          <w:t xml:space="preserve">                  $ref: 'TS29122_CommonData.yaml#/components/responses/429'</w:t>
        </w:r>
      </w:ins>
    </w:p>
    <w:p w14:paraId="14058A14" w14:textId="77777777" w:rsidR="00793C99" w:rsidRPr="00703651" w:rsidRDefault="00793C99" w:rsidP="00793C99">
      <w:pPr>
        <w:pStyle w:val="PL"/>
        <w:rPr>
          <w:ins w:id="956" w:author="Rebecka Alfredsson" w:date="2024-11-10T09:25:00Z"/>
          <w:rFonts w:eastAsia="DengXian"/>
        </w:rPr>
      </w:pPr>
      <w:ins w:id="957" w:author="Rebecka Alfredsson" w:date="2024-11-10T09:25:00Z">
        <w:r w:rsidRPr="00703651">
          <w:rPr>
            <w:rFonts w:eastAsia="DengXian"/>
          </w:rPr>
          <w:t xml:space="preserve">                '500':</w:t>
        </w:r>
      </w:ins>
    </w:p>
    <w:p w14:paraId="338EE3A7" w14:textId="77777777" w:rsidR="00793C99" w:rsidRPr="00703651" w:rsidRDefault="00793C99" w:rsidP="00793C99">
      <w:pPr>
        <w:pStyle w:val="PL"/>
        <w:rPr>
          <w:ins w:id="958" w:author="Rebecka Alfredsson" w:date="2024-11-10T09:25:00Z"/>
          <w:rFonts w:eastAsia="DengXian"/>
        </w:rPr>
      </w:pPr>
      <w:ins w:id="959" w:author="Rebecka Alfredsson" w:date="2024-11-10T09:25:00Z">
        <w:r w:rsidRPr="00703651">
          <w:rPr>
            <w:rFonts w:eastAsia="DengXian"/>
          </w:rPr>
          <w:t xml:space="preserve">                  $ref: 'TS29122_CommonData.yaml#/components/responses/500'</w:t>
        </w:r>
      </w:ins>
    </w:p>
    <w:p w14:paraId="0BC054F7" w14:textId="77777777" w:rsidR="00793C99" w:rsidRPr="00703651" w:rsidRDefault="00793C99" w:rsidP="00793C99">
      <w:pPr>
        <w:pStyle w:val="PL"/>
        <w:rPr>
          <w:ins w:id="960" w:author="Rebecka Alfredsson" w:date="2024-11-10T09:25:00Z"/>
          <w:rFonts w:eastAsia="DengXian"/>
        </w:rPr>
      </w:pPr>
      <w:ins w:id="961" w:author="Rebecka Alfredsson" w:date="2024-11-10T09:25:00Z">
        <w:r w:rsidRPr="00703651">
          <w:rPr>
            <w:rFonts w:eastAsia="DengXian"/>
          </w:rPr>
          <w:t xml:space="preserve">                '503':</w:t>
        </w:r>
      </w:ins>
    </w:p>
    <w:p w14:paraId="6C882C4B" w14:textId="77777777" w:rsidR="00793C99" w:rsidRPr="00703651" w:rsidRDefault="00793C99" w:rsidP="00793C99">
      <w:pPr>
        <w:pStyle w:val="PL"/>
        <w:rPr>
          <w:ins w:id="962" w:author="Rebecka Alfredsson" w:date="2024-11-10T09:25:00Z"/>
          <w:rFonts w:eastAsia="DengXian"/>
        </w:rPr>
      </w:pPr>
      <w:ins w:id="963" w:author="Rebecka Alfredsson" w:date="2024-11-10T09:25:00Z">
        <w:r w:rsidRPr="00703651">
          <w:rPr>
            <w:rFonts w:eastAsia="DengXian"/>
          </w:rPr>
          <w:t xml:space="preserve">                  $ref: 'TS29122_CommonData.yaml#/components/responses/503'</w:t>
        </w:r>
      </w:ins>
    </w:p>
    <w:p w14:paraId="3F182BA9" w14:textId="77777777" w:rsidR="00793C99" w:rsidRPr="00703651" w:rsidRDefault="00793C99" w:rsidP="00793C99">
      <w:pPr>
        <w:pStyle w:val="PL"/>
        <w:rPr>
          <w:ins w:id="964" w:author="Rebecka Alfredsson" w:date="2024-11-10T09:25:00Z"/>
          <w:rFonts w:eastAsia="DengXian"/>
        </w:rPr>
      </w:pPr>
      <w:ins w:id="965" w:author="Rebecka Alfredsson" w:date="2024-11-10T09:25:00Z">
        <w:r w:rsidRPr="00703651">
          <w:rPr>
            <w:rFonts w:eastAsia="DengXian"/>
          </w:rPr>
          <w:t xml:space="preserve">                default:</w:t>
        </w:r>
      </w:ins>
    </w:p>
    <w:p w14:paraId="1D4FDA53" w14:textId="77777777" w:rsidR="00793C99" w:rsidRPr="00703651" w:rsidRDefault="00793C99" w:rsidP="00793C99">
      <w:pPr>
        <w:pStyle w:val="PL"/>
        <w:rPr>
          <w:ins w:id="966" w:author="Rebecka Alfredsson" w:date="2024-11-10T09:25:00Z"/>
          <w:rFonts w:eastAsia="DengXian"/>
        </w:rPr>
      </w:pPr>
      <w:ins w:id="967" w:author="Rebecka Alfredsson" w:date="2024-11-10T09:25:00Z">
        <w:r w:rsidRPr="00703651">
          <w:rPr>
            <w:rFonts w:eastAsia="DengXian"/>
          </w:rPr>
          <w:t xml:space="preserve">                  $ref: 'TS29122_CommonData.yaml#/components/responses/default'</w:t>
        </w:r>
      </w:ins>
    </w:p>
    <w:p w14:paraId="1B775328" w14:textId="77777777" w:rsidR="00793C99" w:rsidRPr="00703651" w:rsidRDefault="00793C99" w:rsidP="00793C99">
      <w:pPr>
        <w:pStyle w:val="PL"/>
        <w:rPr>
          <w:ins w:id="968" w:author="Rebecka Alfredsson" w:date="2024-11-10T09:25:00Z"/>
          <w:rFonts w:eastAsia="DengXian"/>
        </w:rPr>
      </w:pPr>
      <w:ins w:id="969" w:author="Rebecka Alfredsson" w:date="2024-11-10T09:25:00Z">
        <w:r w:rsidRPr="00703651">
          <w:rPr>
            <w:rFonts w:eastAsia="DengXian"/>
          </w:rPr>
          <w:t xml:space="preserve">      responses:</w:t>
        </w:r>
      </w:ins>
    </w:p>
    <w:p w14:paraId="4BBDF76D" w14:textId="77777777" w:rsidR="00793C99" w:rsidRPr="00703651" w:rsidRDefault="00793C99" w:rsidP="00793C99">
      <w:pPr>
        <w:pStyle w:val="PL"/>
        <w:rPr>
          <w:ins w:id="970" w:author="Rebecka Alfredsson" w:date="2024-11-10T09:25:00Z"/>
          <w:rFonts w:eastAsia="DengXian"/>
        </w:rPr>
      </w:pPr>
      <w:ins w:id="971" w:author="Rebecka Alfredsson" w:date="2024-11-10T09:25:00Z">
        <w:r w:rsidRPr="00703651">
          <w:rPr>
            <w:rFonts w:eastAsia="DengXian"/>
          </w:rPr>
          <w:t xml:space="preserve">        '201':</w:t>
        </w:r>
      </w:ins>
    </w:p>
    <w:p w14:paraId="51C9FEE4" w14:textId="7E0D30A5" w:rsidR="00793C99" w:rsidRPr="00703651" w:rsidRDefault="00793C99" w:rsidP="00793C99">
      <w:pPr>
        <w:pStyle w:val="PL"/>
        <w:rPr>
          <w:ins w:id="972" w:author="Rebecka Alfredsson" w:date="2024-11-10T09:25:00Z"/>
          <w:rFonts w:eastAsia="DengXian"/>
        </w:rPr>
      </w:pPr>
      <w:ins w:id="973" w:author="Rebecka Alfredsson" w:date="2024-11-10T09:25:00Z">
        <w:r w:rsidRPr="00703651">
          <w:rPr>
            <w:rFonts w:eastAsia="DengXian"/>
          </w:rPr>
          <w:t xml:space="preserve">          description: </w:t>
        </w:r>
      </w:ins>
      <w:ins w:id="974" w:author="Rebecka Alfredsson" w:date="2024-11-10T09:37:00Z">
        <w:r w:rsidR="006D311C">
          <w:t>Collision detection analytics</w:t>
        </w:r>
      </w:ins>
      <w:ins w:id="975" w:author="Rebecka Alfredsson" w:date="2024-11-10T09:25:00Z">
        <w:r w:rsidRPr="00703651">
          <w:rPr>
            <w:rFonts w:eastAsia="DengXian"/>
          </w:rPr>
          <w:t xml:space="preserve"> subscription resource created successfully.</w:t>
        </w:r>
      </w:ins>
    </w:p>
    <w:p w14:paraId="4D44590E" w14:textId="77777777" w:rsidR="00793C99" w:rsidRPr="00703651" w:rsidRDefault="00793C99" w:rsidP="00793C99">
      <w:pPr>
        <w:pStyle w:val="PL"/>
        <w:rPr>
          <w:ins w:id="976" w:author="Rebecka Alfredsson" w:date="2024-11-10T09:25:00Z"/>
          <w:rFonts w:eastAsia="DengXian"/>
        </w:rPr>
      </w:pPr>
      <w:ins w:id="977" w:author="Rebecka Alfredsson" w:date="2024-11-10T09:25:00Z">
        <w:r w:rsidRPr="00703651">
          <w:rPr>
            <w:rFonts w:eastAsia="DengXian"/>
          </w:rPr>
          <w:t xml:space="preserve">          content:</w:t>
        </w:r>
      </w:ins>
    </w:p>
    <w:p w14:paraId="52193AF6" w14:textId="77777777" w:rsidR="00793C99" w:rsidRPr="00703651" w:rsidRDefault="00793C99" w:rsidP="00793C99">
      <w:pPr>
        <w:pStyle w:val="PL"/>
        <w:rPr>
          <w:ins w:id="978" w:author="Rebecka Alfredsson" w:date="2024-11-10T09:25:00Z"/>
          <w:rFonts w:eastAsia="DengXian"/>
        </w:rPr>
      </w:pPr>
      <w:ins w:id="979" w:author="Rebecka Alfredsson" w:date="2024-11-10T09:25:00Z">
        <w:r w:rsidRPr="00703651">
          <w:rPr>
            <w:rFonts w:eastAsia="DengXian"/>
          </w:rPr>
          <w:t xml:space="preserve">            application/json:</w:t>
        </w:r>
      </w:ins>
    </w:p>
    <w:p w14:paraId="2CF7D725" w14:textId="77777777" w:rsidR="00793C99" w:rsidRPr="00703651" w:rsidRDefault="00793C99" w:rsidP="00793C99">
      <w:pPr>
        <w:pStyle w:val="PL"/>
        <w:rPr>
          <w:ins w:id="980" w:author="Rebecka Alfredsson" w:date="2024-11-10T09:25:00Z"/>
          <w:rFonts w:eastAsia="DengXian"/>
        </w:rPr>
      </w:pPr>
      <w:ins w:id="981" w:author="Rebecka Alfredsson" w:date="2024-11-10T09:25:00Z">
        <w:r w:rsidRPr="00703651">
          <w:rPr>
            <w:rFonts w:eastAsia="DengXian"/>
          </w:rPr>
          <w:t xml:space="preserve">              schema:</w:t>
        </w:r>
      </w:ins>
    </w:p>
    <w:p w14:paraId="3B056FDF" w14:textId="20408E5B" w:rsidR="00793C99" w:rsidRPr="00703651" w:rsidRDefault="00793C99" w:rsidP="00793C99">
      <w:pPr>
        <w:pStyle w:val="PL"/>
        <w:rPr>
          <w:ins w:id="982" w:author="Rebecka Alfredsson" w:date="2024-11-10T09:25:00Z"/>
          <w:rFonts w:eastAsia="DengXian"/>
        </w:rPr>
      </w:pPr>
      <w:ins w:id="983" w:author="Rebecka Alfredsson" w:date="2024-11-10T09:25:00Z">
        <w:r w:rsidRPr="00703651">
          <w:rPr>
            <w:rFonts w:eastAsia="DengXian"/>
          </w:rPr>
          <w:t xml:space="preserve">                $ref: '</w:t>
        </w:r>
      </w:ins>
      <w:ins w:id="984" w:author="Rapporteur" w:date="2024-11-28T18:57:00Z">
        <w:r w:rsidR="007C64B9" w:rsidRPr="007C64B9">
          <w:t>TS29549_SS_ADAE_CollisionDetectionAnalytics</w:t>
        </w:r>
      </w:ins>
      <w:ins w:id="985" w:author="Rebecka Alfredsson" w:date="2024-11-10T09:25:00Z">
        <w:r w:rsidRPr="00703651">
          <w:rPr>
            <w:lang w:eastAsia="es-ES"/>
          </w:rPr>
          <w:t>.yaml</w:t>
        </w:r>
        <w:r w:rsidRPr="00703651">
          <w:rPr>
            <w:rFonts w:eastAsia="DengXian"/>
          </w:rPr>
          <w:t>#/components/schemas/</w:t>
        </w:r>
      </w:ins>
      <w:ins w:id="986" w:author="Rebecka Alfredsson" w:date="2024-11-10T09:38:00Z">
        <w:r w:rsidR="00D94C7A">
          <w:t>CollisionDetectionSub</w:t>
        </w:r>
      </w:ins>
      <w:ins w:id="987" w:author="Rebecka Alfredsson" w:date="2024-11-10T09:25:00Z">
        <w:r w:rsidRPr="00703651">
          <w:rPr>
            <w:rFonts w:eastAsia="DengXian"/>
          </w:rPr>
          <w:t>'</w:t>
        </w:r>
      </w:ins>
    </w:p>
    <w:p w14:paraId="5AA19826" w14:textId="77777777" w:rsidR="00793C99" w:rsidRPr="00703651" w:rsidRDefault="00793C99" w:rsidP="00793C99">
      <w:pPr>
        <w:pStyle w:val="PL"/>
        <w:rPr>
          <w:ins w:id="988" w:author="Rebecka Alfredsson" w:date="2024-11-10T09:25:00Z"/>
          <w:rFonts w:eastAsia="DengXian"/>
        </w:rPr>
      </w:pPr>
      <w:ins w:id="989" w:author="Rebecka Alfredsson" w:date="2024-11-10T09:25:00Z">
        <w:r w:rsidRPr="00703651">
          <w:rPr>
            <w:rFonts w:eastAsia="DengXian"/>
          </w:rPr>
          <w:t xml:space="preserve">          headers:</w:t>
        </w:r>
      </w:ins>
    </w:p>
    <w:p w14:paraId="0456D75B" w14:textId="77777777" w:rsidR="00793C99" w:rsidRPr="00703651" w:rsidRDefault="00793C99" w:rsidP="00793C99">
      <w:pPr>
        <w:pStyle w:val="PL"/>
        <w:rPr>
          <w:ins w:id="990" w:author="Rebecka Alfredsson" w:date="2024-11-10T09:25:00Z"/>
          <w:rFonts w:eastAsia="DengXian"/>
        </w:rPr>
      </w:pPr>
      <w:ins w:id="991" w:author="Rebecka Alfredsson" w:date="2024-11-10T09:25:00Z">
        <w:r w:rsidRPr="00703651">
          <w:rPr>
            <w:rFonts w:eastAsia="DengXian"/>
          </w:rPr>
          <w:t xml:space="preserve">            Location:</w:t>
        </w:r>
      </w:ins>
    </w:p>
    <w:p w14:paraId="1290609B" w14:textId="77777777" w:rsidR="00793C99" w:rsidRPr="00703651" w:rsidRDefault="00793C99" w:rsidP="00793C99">
      <w:pPr>
        <w:pStyle w:val="PL"/>
        <w:rPr>
          <w:ins w:id="992" w:author="Rebecka Alfredsson" w:date="2024-11-10T09:25:00Z"/>
          <w:rFonts w:eastAsia="DengXian"/>
        </w:rPr>
      </w:pPr>
      <w:ins w:id="993" w:author="Rebecka Alfredsson" w:date="2024-11-10T09:25:00Z">
        <w:r w:rsidRPr="00703651">
          <w:rPr>
            <w:rFonts w:eastAsia="DengXian"/>
          </w:rPr>
          <w:t xml:space="preserve">              description: Contains the URI of the newly created resource.</w:t>
        </w:r>
      </w:ins>
    </w:p>
    <w:p w14:paraId="47D6C3AB" w14:textId="77777777" w:rsidR="00793C99" w:rsidRPr="00703651" w:rsidRDefault="00793C99" w:rsidP="00793C99">
      <w:pPr>
        <w:pStyle w:val="PL"/>
        <w:rPr>
          <w:ins w:id="994" w:author="Rebecka Alfredsson" w:date="2024-11-10T09:25:00Z"/>
          <w:rFonts w:eastAsia="DengXian"/>
        </w:rPr>
      </w:pPr>
      <w:ins w:id="995" w:author="Rebecka Alfredsson" w:date="2024-11-10T09:25:00Z">
        <w:r w:rsidRPr="00703651">
          <w:rPr>
            <w:rFonts w:eastAsia="DengXian"/>
          </w:rPr>
          <w:t xml:space="preserve">              required: true</w:t>
        </w:r>
      </w:ins>
    </w:p>
    <w:p w14:paraId="151D5B27" w14:textId="77777777" w:rsidR="00793C99" w:rsidRPr="00703651" w:rsidRDefault="00793C99" w:rsidP="00793C99">
      <w:pPr>
        <w:pStyle w:val="PL"/>
        <w:rPr>
          <w:ins w:id="996" w:author="Rebecka Alfredsson" w:date="2024-11-10T09:25:00Z"/>
          <w:rFonts w:eastAsia="DengXian"/>
        </w:rPr>
      </w:pPr>
      <w:ins w:id="997" w:author="Rebecka Alfredsson" w:date="2024-11-10T09:25:00Z">
        <w:r w:rsidRPr="00703651">
          <w:rPr>
            <w:rFonts w:eastAsia="DengXian"/>
          </w:rPr>
          <w:t xml:space="preserve">              schema:</w:t>
        </w:r>
      </w:ins>
    </w:p>
    <w:p w14:paraId="223EAD74" w14:textId="77777777" w:rsidR="00793C99" w:rsidRPr="00703651" w:rsidRDefault="00793C99" w:rsidP="00793C99">
      <w:pPr>
        <w:pStyle w:val="PL"/>
        <w:rPr>
          <w:ins w:id="998" w:author="Rebecka Alfredsson" w:date="2024-11-10T09:25:00Z"/>
          <w:rFonts w:eastAsia="DengXian"/>
        </w:rPr>
      </w:pPr>
      <w:ins w:id="999" w:author="Rebecka Alfredsson" w:date="2024-11-10T09:25:00Z">
        <w:r w:rsidRPr="00703651">
          <w:rPr>
            <w:rFonts w:eastAsia="DengXian"/>
          </w:rPr>
          <w:t xml:space="preserve">                type: string</w:t>
        </w:r>
      </w:ins>
    </w:p>
    <w:p w14:paraId="5990FD27" w14:textId="77777777" w:rsidR="00793C99" w:rsidRPr="00703651" w:rsidRDefault="00793C99" w:rsidP="00793C99">
      <w:pPr>
        <w:pStyle w:val="PL"/>
        <w:rPr>
          <w:ins w:id="1000" w:author="Rebecka Alfredsson" w:date="2024-11-10T09:25:00Z"/>
          <w:rFonts w:eastAsia="DengXian"/>
        </w:rPr>
      </w:pPr>
      <w:ins w:id="1001" w:author="Rebecka Alfredsson" w:date="2024-11-10T09:25:00Z">
        <w:r w:rsidRPr="00703651">
          <w:rPr>
            <w:rFonts w:eastAsia="DengXian"/>
          </w:rPr>
          <w:t xml:space="preserve">        '400':</w:t>
        </w:r>
      </w:ins>
    </w:p>
    <w:p w14:paraId="2A4C9BFC" w14:textId="77777777" w:rsidR="00793C99" w:rsidRPr="00703651" w:rsidRDefault="00793C99" w:rsidP="00793C99">
      <w:pPr>
        <w:pStyle w:val="PL"/>
        <w:rPr>
          <w:ins w:id="1002" w:author="Rebecka Alfredsson" w:date="2024-11-10T09:25:00Z"/>
          <w:rFonts w:eastAsia="DengXian"/>
        </w:rPr>
      </w:pPr>
      <w:ins w:id="1003" w:author="Rebecka Alfredsson" w:date="2024-11-10T09:25:00Z">
        <w:r w:rsidRPr="00703651">
          <w:rPr>
            <w:rFonts w:eastAsia="DengXian"/>
          </w:rPr>
          <w:t xml:space="preserve">          $ref: 'TS29122_CommonData.yaml#/components/responses/400'</w:t>
        </w:r>
      </w:ins>
    </w:p>
    <w:p w14:paraId="5808CBB7" w14:textId="77777777" w:rsidR="00793C99" w:rsidRPr="00703651" w:rsidRDefault="00793C99" w:rsidP="00793C99">
      <w:pPr>
        <w:pStyle w:val="PL"/>
        <w:rPr>
          <w:ins w:id="1004" w:author="Rebecka Alfredsson" w:date="2024-11-10T09:25:00Z"/>
          <w:rFonts w:eastAsia="DengXian"/>
        </w:rPr>
      </w:pPr>
      <w:ins w:id="1005" w:author="Rebecka Alfredsson" w:date="2024-11-10T09:25:00Z">
        <w:r w:rsidRPr="00703651">
          <w:rPr>
            <w:rFonts w:eastAsia="DengXian"/>
          </w:rPr>
          <w:t xml:space="preserve">        '401':</w:t>
        </w:r>
      </w:ins>
    </w:p>
    <w:p w14:paraId="647C1C05" w14:textId="77777777" w:rsidR="00793C99" w:rsidRPr="00703651" w:rsidRDefault="00793C99" w:rsidP="00793C99">
      <w:pPr>
        <w:pStyle w:val="PL"/>
        <w:rPr>
          <w:ins w:id="1006" w:author="Rebecka Alfredsson" w:date="2024-11-10T09:25:00Z"/>
          <w:rFonts w:eastAsia="DengXian"/>
        </w:rPr>
      </w:pPr>
      <w:ins w:id="1007" w:author="Rebecka Alfredsson" w:date="2024-11-10T09:25:00Z">
        <w:r w:rsidRPr="00703651">
          <w:rPr>
            <w:rFonts w:eastAsia="DengXian"/>
          </w:rPr>
          <w:t xml:space="preserve">          $ref: 'TS29122_CommonData.yaml#/components/responses/401'</w:t>
        </w:r>
      </w:ins>
    </w:p>
    <w:p w14:paraId="084BE547" w14:textId="77777777" w:rsidR="00793C99" w:rsidRPr="00703651" w:rsidRDefault="00793C99" w:rsidP="00793C99">
      <w:pPr>
        <w:pStyle w:val="PL"/>
        <w:rPr>
          <w:ins w:id="1008" w:author="Rebecka Alfredsson" w:date="2024-11-10T09:25:00Z"/>
          <w:rFonts w:eastAsia="DengXian"/>
        </w:rPr>
      </w:pPr>
      <w:ins w:id="1009" w:author="Rebecka Alfredsson" w:date="2024-11-10T09:25:00Z">
        <w:r w:rsidRPr="00703651">
          <w:rPr>
            <w:rFonts w:eastAsia="DengXian"/>
          </w:rPr>
          <w:t xml:space="preserve">        '403':</w:t>
        </w:r>
      </w:ins>
    </w:p>
    <w:p w14:paraId="62A79920" w14:textId="77777777" w:rsidR="00793C99" w:rsidRPr="00703651" w:rsidRDefault="00793C99" w:rsidP="00793C99">
      <w:pPr>
        <w:pStyle w:val="PL"/>
        <w:rPr>
          <w:ins w:id="1010" w:author="Rebecka Alfredsson" w:date="2024-11-10T09:25:00Z"/>
          <w:rFonts w:eastAsia="DengXian"/>
        </w:rPr>
      </w:pPr>
      <w:ins w:id="1011" w:author="Rebecka Alfredsson" w:date="2024-11-10T09:25:00Z">
        <w:r w:rsidRPr="00703651">
          <w:rPr>
            <w:rFonts w:eastAsia="DengXian"/>
          </w:rPr>
          <w:t xml:space="preserve">          $ref: 'TS29122_CommonData.yaml#/components/responses/403'</w:t>
        </w:r>
      </w:ins>
    </w:p>
    <w:p w14:paraId="52AA53A4" w14:textId="77777777" w:rsidR="00793C99" w:rsidRPr="00703651" w:rsidRDefault="00793C99" w:rsidP="00793C99">
      <w:pPr>
        <w:pStyle w:val="PL"/>
        <w:rPr>
          <w:ins w:id="1012" w:author="Rebecka Alfredsson" w:date="2024-11-10T09:25:00Z"/>
          <w:rFonts w:eastAsia="DengXian"/>
        </w:rPr>
      </w:pPr>
      <w:ins w:id="1013" w:author="Rebecka Alfredsson" w:date="2024-11-10T09:25:00Z">
        <w:r w:rsidRPr="00703651">
          <w:rPr>
            <w:rFonts w:eastAsia="DengXian"/>
          </w:rPr>
          <w:t xml:space="preserve">        '404':</w:t>
        </w:r>
      </w:ins>
    </w:p>
    <w:p w14:paraId="6B578D72" w14:textId="77777777" w:rsidR="00793C99" w:rsidRPr="00703651" w:rsidRDefault="00793C99" w:rsidP="00793C99">
      <w:pPr>
        <w:pStyle w:val="PL"/>
        <w:rPr>
          <w:ins w:id="1014" w:author="Rebecka Alfredsson" w:date="2024-11-10T09:25:00Z"/>
          <w:rFonts w:eastAsia="DengXian"/>
        </w:rPr>
      </w:pPr>
      <w:ins w:id="1015" w:author="Rebecka Alfredsson" w:date="2024-11-10T09:25:00Z">
        <w:r w:rsidRPr="00703651">
          <w:rPr>
            <w:rFonts w:eastAsia="DengXian"/>
          </w:rPr>
          <w:t xml:space="preserve">          $ref: 'TS29122_CommonData.yaml#/components/responses/404'</w:t>
        </w:r>
      </w:ins>
    </w:p>
    <w:p w14:paraId="18DA4A93" w14:textId="77777777" w:rsidR="00793C99" w:rsidRPr="00703651" w:rsidRDefault="00793C99" w:rsidP="00793C99">
      <w:pPr>
        <w:pStyle w:val="PL"/>
        <w:rPr>
          <w:ins w:id="1016" w:author="Rebecka Alfredsson" w:date="2024-11-10T09:25:00Z"/>
          <w:rFonts w:eastAsia="DengXian"/>
        </w:rPr>
      </w:pPr>
      <w:ins w:id="1017" w:author="Rebecka Alfredsson" w:date="2024-11-10T09:25:00Z">
        <w:r w:rsidRPr="00703651">
          <w:rPr>
            <w:rFonts w:eastAsia="DengXian"/>
          </w:rPr>
          <w:t xml:space="preserve">        '411':</w:t>
        </w:r>
      </w:ins>
    </w:p>
    <w:p w14:paraId="096B9C22" w14:textId="77777777" w:rsidR="00793C99" w:rsidRPr="00703651" w:rsidRDefault="00793C99" w:rsidP="00793C99">
      <w:pPr>
        <w:pStyle w:val="PL"/>
        <w:rPr>
          <w:ins w:id="1018" w:author="Rebecka Alfredsson" w:date="2024-11-10T09:25:00Z"/>
          <w:rFonts w:eastAsia="DengXian"/>
        </w:rPr>
      </w:pPr>
      <w:ins w:id="1019" w:author="Rebecka Alfredsson" w:date="2024-11-10T09:25:00Z">
        <w:r w:rsidRPr="00703651">
          <w:rPr>
            <w:rFonts w:eastAsia="DengXian"/>
          </w:rPr>
          <w:t xml:space="preserve">          $ref: 'TS29122_CommonData.yaml#/components/responses/411'</w:t>
        </w:r>
      </w:ins>
    </w:p>
    <w:p w14:paraId="005176B5" w14:textId="77777777" w:rsidR="00793C99" w:rsidRPr="00703651" w:rsidRDefault="00793C99" w:rsidP="00793C99">
      <w:pPr>
        <w:pStyle w:val="PL"/>
        <w:rPr>
          <w:ins w:id="1020" w:author="Rebecka Alfredsson" w:date="2024-11-10T09:25:00Z"/>
          <w:rFonts w:eastAsia="DengXian"/>
        </w:rPr>
      </w:pPr>
      <w:ins w:id="1021" w:author="Rebecka Alfredsson" w:date="2024-11-10T09:25:00Z">
        <w:r w:rsidRPr="00703651">
          <w:rPr>
            <w:rFonts w:eastAsia="DengXian"/>
          </w:rPr>
          <w:t xml:space="preserve">        '413':</w:t>
        </w:r>
      </w:ins>
    </w:p>
    <w:p w14:paraId="5043B3A0" w14:textId="77777777" w:rsidR="00793C99" w:rsidRPr="00703651" w:rsidRDefault="00793C99" w:rsidP="00793C99">
      <w:pPr>
        <w:pStyle w:val="PL"/>
        <w:rPr>
          <w:ins w:id="1022" w:author="Rebecka Alfredsson" w:date="2024-11-10T09:25:00Z"/>
          <w:rFonts w:eastAsia="DengXian"/>
        </w:rPr>
      </w:pPr>
      <w:ins w:id="1023" w:author="Rebecka Alfredsson" w:date="2024-11-10T09:25:00Z">
        <w:r w:rsidRPr="00703651">
          <w:rPr>
            <w:rFonts w:eastAsia="DengXian"/>
          </w:rPr>
          <w:t xml:space="preserve">          $ref: 'TS29122_CommonData.yaml#/components/responses/413'</w:t>
        </w:r>
      </w:ins>
    </w:p>
    <w:p w14:paraId="504EF1F8" w14:textId="77777777" w:rsidR="00793C99" w:rsidRPr="00703651" w:rsidRDefault="00793C99" w:rsidP="00793C99">
      <w:pPr>
        <w:pStyle w:val="PL"/>
        <w:rPr>
          <w:ins w:id="1024" w:author="Rebecka Alfredsson" w:date="2024-11-10T09:25:00Z"/>
          <w:rFonts w:eastAsia="DengXian"/>
        </w:rPr>
      </w:pPr>
      <w:ins w:id="1025" w:author="Rebecka Alfredsson" w:date="2024-11-10T09:25:00Z">
        <w:r w:rsidRPr="00703651">
          <w:rPr>
            <w:rFonts w:eastAsia="DengXian"/>
          </w:rPr>
          <w:t xml:space="preserve">        '415':</w:t>
        </w:r>
      </w:ins>
    </w:p>
    <w:p w14:paraId="7FA58E15" w14:textId="77777777" w:rsidR="00793C99" w:rsidRPr="00703651" w:rsidRDefault="00793C99" w:rsidP="00793C99">
      <w:pPr>
        <w:pStyle w:val="PL"/>
        <w:rPr>
          <w:ins w:id="1026" w:author="Rebecka Alfredsson" w:date="2024-11-10T09:25:00Z"/>
          <w:rFonts w:eastAsia="DengXian"/>
        </w:rPr>
      </w:pPr>
      <w:ins w:id="1027" w:author="Rebecka Alfredsson" w:date="2024-11-10T09:25:00Z">
        <w:r w:rsidRPr="00703651">
          <w:rPr>
            <w:rFonts w:eastAsia="DengXian"/>
          </w:rPr>
          <w:t xml:space="preserve">          $ref: 'TS29122_CommonData.yaml#/components/responses/415'</w:t>
        </w:r>
      </w:ins>
    </w:p>
    <w:p w14:paraId="0D48B76A" w14:textId="77777777" w:rsidR="00793C99" w:rsidRPr="00703651" w:rsidRDefault="00793C99" w:rsidP="00793C99">
      <w:pPr>
        <w:pStyle w:val="PL"/>
        <w:rPr>
          <w:ins w:id="1028" w:author="Rebecka Alfredsson" w:date="2024-11-10T09:25:00Z"/>
          <w:rFonts w:eastAsia="DengXian"/>
        </w:rPr>
      </w:pPr>
      <w:ins w:id="1029" w:author="Rebecka Alfredsson" w:date="2024-11-10T09:25:00Z">
        <w:r w:rsidRPr="00703651">
          <w:rPr>
            <w:rFonts w:eastAsia="DengXian"/>
          </w:rPr>
          <w:t xml:space="preserve">        '429':</w:t>
        </w:r>
      </w:ins>
    </w:p>
    <w:p w14:paraId="39B113AF" w14:textId="77777777" w:rsidR="00793C99" w:rsidRPr="00703651" w:rsidRDefault="00793C99" w:rsidP="00793C99">
      <w:pPr>
        <w:pStyle w:val="PL"/>
        <w:rPr>
          <w:ins w:id="1030" w:author="Rebecka Alfredsson" w:date="2024-11-10T09:25:00Z"/>
          <w:rFonts w:eastAsia="DengXian"/>
        </w:rPr>
      </w:pPr>
      <w:ins w:id="1031" w:author="Rebecka Alfredsson" w:date="2024-11-10T09:25:00Z">
        <w:r w:rsidRPr="00703651">
          <w:rPr>
            <w:rFonts w:eastAsia="DengXian"/>
          </w:rPr>
          <w:t xml:space="preserve">          $ref: 'TS29122_CommonData.yaml#/components/responses/429'</w:t>
        </w:r>
      </w:ins>
    </w:p>
    <w:p w14:paraId="594CE090" w14:textId="77777777" w:rsidR="00793C99" w:rsidRPr="00703651" w:rsidRDefault="00793C99" w:rsidP="00793C99">
      <w:pPr>
        <w:pStyle w:val="PL"/>
        <w:rPr>
          <w:ins w:id="1032" w:author="Rebecka Alfredsson" w:date="2024-11-10T09:25:00Z"/>
          <w:rFonts w:eastAsia="DengXian"/>
        </w:rPr>
      </w:pPr>
      <w:ins w:id="1033" w:author="Rebecka Alfredsson" w:date="2024-11-10T09:25:00Z">
        <w:r w:rsidRPr="00703651">
          <w:rPr>
            <w:rFonts w:eastAsia="DengXian"/>
          </w:rPr>
          <w:t xml:space="preserve">        '500':</w:t>
        </w:r>
      </w:ins>
    </w:p>
    <w:p w14:paraId="754FD2CB" w14:textId="77777777" w:rsidR="00793C99" w:rsidRPr="00703651" w:rsidRDefault="00793C99" w:rsidP="00793C99">
      <w:pPr>
        <w:pStyle w:val="PL"/>
        <w:rPr>
          <w:ins w:id="1034" w:author="Rebecka Alfredsson" w:date="2024-11-10T09:25:00Z"/>
          <w:rFonts w:eastAsia="DengXian"/>
        </w:rPr>
      </w:pPr>
      <w:ins w:id="1035" w:author="Rebecka Alfredsson" w:date="2024-11-10T09:25:00Z">
        <w:r w:rsidRPr="00703651">
          <w:rPr>
            <w:rFonts w:eastAsia="DengXian"/>
          </w:rPr>
          <w:t xml:space="preserve">          $ref: 'TS29122_CommonData.yaml#/components/responses/500'</w:t>
        </w:r>
      </w:ins>
    </w:p>
    <w:p w14:paraId="1256B7D3" w14:textId="77777777" w:rsidR="00793C99" w:rsidRPr="00703651" w:rsidRDefault="00793C99" w:rsidP="00793C99">
      <w:pPr>
        <w:pStyle w:val="PL"/>
        <w:rPr>
          <w:ins w:id="1036" w:author="Rebecka Alfredsson" w:date="2024-11-10T09:25:00Z"/>
          <w:rFonts w:eastAsia="DengXian"/>
        </w:rPr>
      </w:pPr>
      <w:ins w:id="1037" w:author="Rebecka Alfredsson" w:date="2024-11-10T09:25:00Z">
        <w:r w:rsidRPr="00703651">
          <w:rPr>
            <w:rFonts w:eastAsia="DengXian"/>
          </w:rPr>
          <w:t xml:space="preserve">        '503':</w:t>
        </w:r>
      </w:ins>
    </w:p>
    <w:p w14:paraId="23D6D9B8" w14:textId="77777777" w:rsidR="00793C99" w:rsidRPr="00703651" w:rsidRDefault="00793C99" w:rsidP="00793C99">
      <w:pPr>
        <w:pStyle w:val="PL"/>
        <w:rPr>
          <w:ins w:id="1038" w:author="Rebecka Alfredsson" w:date="2024-11-10T09:25:00Z"/>
          <w:rFonts w:eastAsia="DengXian"/>
        </w:rPr>
      </w:pPr>
      <w:ins w:id="1039" w:author="Rebecka Alfredsson" w:date="2024-11-10T09:25:00Z">
        <w:r w:rsidRPr="00703651">
          <w:rPr>
            <w:rFonts w:eastAsia="DengXian"/>
          </w:rPr>
          <w:t xml:space="preserve">          $ref: 'TS29122_CommonData.yaml#/components/responses/503'</w:t>
        </w:r>
      </w:ins>
    </w:p>
    <w:p w14:paraId="046B26F0" w14:textId="77777777" w:rsidR="00793C99" w:rsidRPr="00703651" w:rsidRDefault="00793C99" w:rsidP="00793C99">
      <w:pPr>
        <w:pStyle w:val="PL"/>
        <w:rPr>
          <w:ins w:id="1040" w:author="Rebecka Alfredsson" w:date="2024-11-10T09:25:00Z"/>
          <w:rFonts w:eastAsia="DengXian"/>
        </w:rPr>
      </w:pPr>
      <w:ins w:id="1041" w:author="Rebecka Alfredsson" w:date="2024-11-10T09:25:00Z">
        <w:r w:rsidRPr="00703651">
          <w:rPr>
            <w:rFonts w:eastAsia="DengXian"/>
          </w:rPr>
          <w:t xml:space="preserve">        default:</w:t>
        </w:r>
      </w:ins>
    </w:p>
    <w:p w14:paraId="1DC1766B" w14:textId="77777777" w:rsidR="00793C99" w:rsidRPr="00703651" w:rsidRDefault="00793C99" w:rsidP="00793C99">
      <w:pPr>
        <w:pStyle w:val="PL"/>
        <w:rPr>
          <w:ins w:id="1042" w:author="Rebecka Alfredsson" w:date="2024-11-10T09:25:00Z"/>
          <w:rFonts w:eastAsia="DengXian"/>
        </w:rPr>
      </w:pPr>
      <w:ins w:id="1043" w:author="Rebecka Alfredsson" w:date="2024-11-10T09:25:00Z">
        <w:r w:rsidRPr="00703651">
          <w:rPr>
            <w:rFonts w:eastAsia="DengXian"/>
          </w:rPr>
          <w:t xml:space="preserve">          $ref: 'TS29122_CommonData.yaml#/components/responses/default'</w:t>
        </w:r>
      </w:ins>
    </w:p>
    <w:p w14:paraId="21E8A750" w14:textId="77777777" w:rsidR="00793C99" w:rsidRPr="00703651" w:rsidRDefault="00793C99" w:rsidP="00793C99">
      <w:pPr>
        <w:pStyle w:val="PL"/>
        <w:rPr>
          <w:ins w:id="1044" w:author="Rebecka Alfredsson" w:date="2024-11-10T09:25:00Z"/>
          <w:rFonts w:eastAsia="DengXian"/>
        </w:rPr>
      </w:pPr>
    </w:p>
    <w:p w14:paraId="756763A1" w14:textId="70AE4427" w:rsidR="00793C99" w:rsidRPr="00703651" w:rsidRDefault="00793C99" w:rsidP="00793C99">
      <w:pPr>
        <w:pStyle w:val="PL"/>
        <w:rPr>
          <w:ins w:id="1045" w:author="Rebecka Alfredsson" w:date="2024-11-10T09:25:00Z"/>
          <w:rFonts w:eastAsia="DengXian"/>
        </w:rPr>
      </w:pPr>
      <w:ins w:id="1046" w:author="Rebecka Alfredsson" w:date="2024-11-10T09:25:00Z">
        <w:r w:rsidRPr="00703651">
          <w:rPr>
            <w:rFonts w:eastAsia="DengXian"/>
          </w:rPr>
          <w:t xml:space="preserve">  /</w:t>
        </w:r>
      </w:ins>
      <w:ins w:id="1047" w:author="Rebecka Alfredsson" w:date="2024-11-10T09:27:00Z">
        <w:r>
          <w:t>collision-detection</w:t>
        </w:r>
        <w:r w:rsidRPr="00B400BE">
          <w:t>/{</w:t>
        </w:r>
        <w:r>
          <w:t>collisionDetectionId</w:t>
        </w:r>
        <w:r w:rsidRPr="00B400BE">
          <w:t>}</w:t>
        </w:r>
      </w:ins>
      <w:ins w:id="1048" w:author="Rebecka Alfredsson" w:date="2024-11-10T09:25:00Z">
        <w:r w:rsidRPr="00703651">
          <w:rPr>
            <w:rFonts w:eastAsia="DengXian"/>
          </w:rPr>
          <w:t>:</w:t>
        </w:r>
      </w:ins>
    </w:p>
    <w:p w14:paraId="1A6600D7" w14:textId="77777777" w:rsidR="00793C99" w:rsidRPr="00703651" w:rsidRDefault="00793C99" w:rsidP="00793C99">
      <w:pPr>
        <w:pStyle w:val="PL"/>
        <w:rPr>
          <w:ins w:id="1049" w:author="Rebecka Alfredsson" w:date="2024-11-10T09:25:00Z"/>
          <w:rFonts w:eastAsia="DengXian"/>
        </w:rPr>
      </w:pPr>
      <w:ins w:id="1050" w:author="Rebecka Alfredsson" w:date="2024-11-10T09:25:00Z">
        <w:r w:rsidRPr="00703651">
          <w:rPr>
            <w:rFonts w:eastAsia="DengXian"/>
          </w:rPr>
          <w:t xml:space="preserve">    delete:</w:t>
        </w:r>
      </w:ins>
    </w:p>
    <w:p w14:paraId="563AFA91" w14:textId="7D4D6879" w:rsidR="00793C99" w:rsidRPr="00703651" w:rsidRDefault="00793C99" w:rsidP="00793C99">
      <w:pPr>
        <w:pStyle w:val="PL"/>
        <w:rPr>
          <w:ins w:id="1051" w:author="Rebecka Alfredsson" w:date="2024-11-10T09:25:00Z"/>
          <w:rFonts w:eastAsia="DengXian"/>
        </w:rPr>
      </w:pPr>
      <w:ins w:id="1052" w:author="Rebecka Alfredsson" w:date="2024-11-10T09:25:00Z">
        <w:r w:rsidRPr="00703651">
          <w:rPr>
            <w:rFonts w:eastAsia="DengXian"/>
          </w:rPr>
          <w:t xml:space="preserve">      description: </w:t>
        </w:r>
      </w:ins>
      <w:ins w:id="1053" w:author="Rebecka Alfredsson" w:date="2024-11-10T10:41:00Z">
        <w:r w:rsidR="006A6121" w:rsidRPr="00B400BE">
          <w:t>Remove</w:t>
        </w:r>
      </w:ins>
      <w:ins w:id="1054" w:author="Rebecka Alfredsson" w:date="2024-11-10T10:42:00Z">
        <w:r w:rsidR="00D65D1E">
          <w:t>s</w:t>
        </w:r>
      </w:ins>
      <w:ins w:id="1055" w:author="Rebecka Alfredsson" w:date="2024-11-10T10:41:00Z">
        <w:r w:rsidR="006A6121" w:rsidRPr="00B400BE">
          <w:t xml:space="preserve"> the individual </w:t>
        </w:r>
        <w:r w:rsidR="006A6121">
          <w:t>collision detection analytics subscription</w:t>
        </w:r>
      </w:ins>
      <w:ins w:id="1056" w:author="Rebecka Alfredsson" w:date="2024-11-10T10:45:00Z">
        <w:r w:rsidR="002602D9">
          <w:t>.</w:t>
        </w:r>
      </w:ins>
    </w:p>
    <w:p w14:paraId="2FAB6AF0" w14:textId="5090FD08" w:rsidR="00793C99" w:rsidRPr="00703651" w:rsidRDefault="00793C99" w:rsidP="00793C99">
      <w:pPr>
        <w:pStyle w:val="PL"/>
        <w:rPr>
          <w:ins w:id="1057" w:author="Rebecka Alfredsson" w:date="2024-11-10T09:25:00Z"/>
          <w:lang w:eastAsia="es-ES"/>
        </w:rPr>
      </w:pPr>
      <w:ins w:id="1058" w:author="Rebecka Alfredsson" w:date="2024-11-10T09:25:00Z">
        <w:r w:rsidRPr="00703651">
          <w:rPr>
            <w:lang w:eastAsia="es-ES"/>
          </w:rPr>
          <w:t xml:space="preserve">      operationId: Delete</w:t>
        </w:r>
        <w:r w:rsidRPr="00703651">
          <w:rPr>
            <w:rFonts w:eastAsia="DengXian"/>
          </w:rPr>
          <w:t>Ind</w:t>
        </w:r>
      </w:ins>
      <w:ins w:id="1059" w:author="Rebecka Alfredsson" w:date="2024-11-10T10:41:00Z">
        <w:r w:rsidR="006A6121">
          <w:rPr>
            <w:rFonts w:eastAsia="DengXian"/>
          </w:rPr>
          <w:t>Collision</w:t>
        </w:r>
        <w:r w:rsidR="003E5486">
          <w:rPr>
            <w:rFonts w:eastAsia="DengXian"/>
          </w:rPr>
          <w:t>DetAnalyti</w:t>
        </w:r>
      </w:ins>
      <w:ins w:id="1060" w:author="Rebecka Alfredsson" w:date="2024-11-10T10:42:00Z">
        <w:r w:rsidR="003E5486">
          <w:rPr>
            <w:rFonts w:eastAsia="DengXian"/>
          </w:rPr>
          <w:t>cs</w:t>
        </w:r>
      </w:ins>
      <w:ins w:id="1061" w:author="Rebecka Alfredsson" w:date="2024-11-10T09:25:00Z">
        <w:r w:rsidRPr="00703651">
          <w:rPr>
            <w:rFonts w:eastAsia="DengXian"/>
          </w:rPr>
          <w:t>Subsc</w:t>
        </w:r>
      </w:ins>
    </w:p>
    <w:p w14:paraId="5E323FFE" w14:textId="77777777" w:rsidR="00793C99" w:rsidRPr="00703651" w:rsidRDefault="00793C99" w:rsidP="00793C99">
      <w:pPr>
        <w:pStyle w:val="PL"/>
        <w:rPr>
          <w:ins w:id="1062" w:author="Rebecka Alfredsson" w:date="2024-11-10T09:25:00Z"/>
          <w:lang w:eastAsia="es-ES"/>
        </w:rPr>
      </w:pPr>
      <w:ins w:id="1063" w:author="Rebecka Alfredsson" w:date="2024-11-10T09:25:00Z">
        <w:r w:rsidRPr="00703651">
          <w:rPr>
            <w:lang w:eastAsia="es-ES"/>
          </w:rPr>
          <w:t xml:space="preserve">      tags:</w:t>
        </w:r>
      </w:ins>
    </w:p>
    <w:p w14:paraId="48CDE610" w14:textId="0EAD8156" w:rsidR="00793C99" w:rsidRPr="00703651" w:rsidRDefault="00793C99" w:rsidP="00793C99">
      <w:pPr>
        <w:pStyle w:val="PL"/>
        <w:rPr>
          <w:ins w:id="1064" w:author="Rebecka Alfredsson" w:date="2024-11-10T09:25:00Z"/>
          <w:rFonts w:eastAsia="DengXian"/>
        </w:rPr>
      </w:pPr>
      <w:ins w:id="1065" w:author="Rebecka Alfredsson" w:date="2024-11-10T09:25:00Z">
        <w:r w:rsidRPr="00703651">
          <w:rPr>
            <w:lang w:eastAsia="es-ES"/>
          </w:rPr>
          <w:t xml:space="preserve">        - </w:t>
        </w:r>
      </w:ins>
      <w:ins w:id="1066" w:author="Rebecka Alfredsson" w:date="2024-11-10T10:42:00Z">
        <w:r w:rsidR="00E132F5">
          <w:t>Individual collision detection analytics subscription</w:t>
        </w:r>
      </w:ins>
    </w:p>
    <w:p w14:paraId="1DFFD825" w14:textId="77777777" w:rsidR="00793C99" w:rsidRPr="00703651" w:rsidRDefault="00793C99" w:rsidP="00793C99">
      <w:pPr>
        <w:pStyle w:val="PL"/>
        <w:rPr>
          <w:ins w:id="1067" w:author="Rebecka Alfredsson" w:date="2024-11-10T09:25:00Z"/>
          <w:rFonts w:eastAsia="DengXian"/>
        </w:rPr>
      </w:pPr>
      <w:ins w:id="1068" w:author="Rebecka Alfredsson" w:date="2024-11-10T09:25:00Z">
        <w:r w:rsidRPr="00703651">
          <w:rPr>
            <w:rFonts w:eastAsia="DengXian"/>
          </w:rPr>
          <w:t xml:space="preserve">      parameters:</w:t>
        </w:r>
      </w:ins>
    </w:p>
    <w:p w14:paraId="7B13BF3B" w14:textId="2D1643E4" w:rsidR="00793C99" w:rsidRPr="00703651" w:rsidRDefault="00793C99" w:rsidP="00793C99">
      <w:pPr>
        <w:pStyle w:val="PL"/>
        <w:rPr>
          <w:ins w:id="1069" w:author="Rebecka Alfredsson" w:date="2024-11-10T09:25:00Z"/>
          <w:rFonts w:eastAsia="DengXian"/>
        </w:rPr>
      </w:pPr>
      <w:ins w:id="1070" w:author="Rebecka Alfredsson" w:date="2024-11-10T09:25:00Z">
        <w:r w:rsidRPr="00703651">
          <w:rPr>
            <w:rFonts w:eastAsia="DengXian"/>
          </w:rPr>
          <w:t xml:space="preserve">        - name: </w:t>
        </w:r>
      </w:ins>
      <w:ins w:id="1071" w:author="Rebecka Alfredsson" w:date="2024-11-10T20:30:00Z">
        <w:r w:rsidR="000901D4" w:rsidRPr="00B95C23">
          <w:t>collisionDetectionId</w:t>
        </w:r>
      </w:ins>
    </w:p>
    <w:p w14:paraId="3F9C38B0" w14:textId="77777777" w:rsidR="00793C99" w:rsidRPr="00703651" w:rsidRDefault="00793C99" w:rsidP="00793C99">
      <w:pPr>
        <w:pStyle w:val="PL"/>
        <w:rPr>
          <w:ins w:id="1072" w:author="Rebecka Alfredsson" w:date="2024-11-10T09:25:00Z"/>
          <w:rFonts w:eastAsia="DengXian"/>
        </w:rPr>
      </w:pPr>
      <w:ins w:id="1073" w:author="Rebecka Alfredsson" w:date="2024-11-10T09:25:00Z">
        <w:r w:rsidRPr="00703651">
          <w:rPr>
            <w:rFonts w:eastAsia="DengXian"/>
          </w:rPr>
          <w:t xml:space="preserve">          in: path</w:t>
        </w:r>
      </w:ins>
    </w:p>
    <w:p w14:paraId="67379452" w14:textId="49B4C6F3" w:rsidR="00793C99" w:rsidRPr="00703651" w:rsidRDefault="00793C99" w:rsidP="00793C99">
      <w:pPr>
        <w:pStyle w:val="PL"/>
        <w:rPr>
          <w:ins w:id="1074" w:author="Rebecka Alfredsson" w:date="2024-11-10T09:25:00Z"/>
          <w:rFonts w:eastAsia="DengXian"/>
        </w:rPr>
      </w:pPr>
      <w:ins w:id="1075" w:author="Rebecka Alfredsson" w:date="2024-11-10T09:25:00Z">
        <w:r w:rsidRPr="00703651">
          <w:rPr>
            <w:rFonts w:eastAsia="DengXian"/>
          </w:rPr>
          <w:t xml:space="preserve">          description: Identifier of an </w:t>
        </w:r>
      </w:ins>
      <w:ins w:id="1076" w:author="Rebecka Alfredsson" w:date="2024-11-10T10:43:00Z">
        <w:r w:rsidR="00ED67FE">
          <w:t>individual collision detection analytics subscription</w:t>
        </w:r>
      </w:ins>
      <w:ins w:id="1077" w:author="Rebecka Alfredsson" w:date="2024-11-10T09:25:00Z">
        <w:r w:rsidRPr="00703651">
          <w:rPr>
            <w:rFonts w:eastAsia="DengXian"/>
          </w:rPr>
          <w:t>.</w:t>
        </w:r>
      </w:ins>
    </w:p>
    <w:p w14:paraId="5A420C91" w14:textId="77777777" w:rsidR="00793C99" w:rsidRPr="00703651" w:rsidRDefault="00793C99" w:rsidP="00793C99">
      <w:pPr>
        <w:pStyle w:val="PL"/>
        <w:rPr>
          <w:ins w:id="1078" w:author="Rebecka Alfredsson" w:date="2024-11-10T09:25:00Z"/>
          <w:rFonts w:eastAsia="DengXian"/>
        </w:rPr>
      </w:pPr>
      <w:ins w:id="1079" w:author="Rebecka Alfredsson" w:date="2024-11-10T09:25:00Z">
        <w:r w:rsidRPr="00703651">
          <w:rPr>
            <w:rFonts w:eastAsia="DengXian"/>
          </w:rPr>
          <w:t xml:space="preserve">          required: true</w:t>
        </w:r>
      </w:ins>
    </w:p>
    <w:p w14:paraId="32E8FD67" w14:textId="77777777" w:rsidR="00793C99" w:rsidRPr="00703651" w:rsidRDefault="00793C99" w:rsidP="00793C99">
      <w:pPr>
        <w:pStyle w:val="PL"/>
        <w:rPr>
          <w:ins w:id="1080" w:author="Rebecka Alfredsson" w:date="2024-11-10T09:25:00Z"/>
          <w:rFonts w:eastAsia="DengXian"/>
        </w:rPr>
      </w:pPr>
      <w:ins w:id="1081" w:author="Rebecka Alfredsson" w:date="2024-11-10T09:25:00Z">
        <w:r w:rsidRPr="00703651">
          <w:rPr>
            <w:rFonts w:eastAsia="DengXian"/>
          </w:rPr>
          <w:t xml:space="preserve">          schema:</w:t>
        </w:r>
      </w:ins>
    </w:p>
    <w:p w14:paraId="2F4E3362" w14:textId="77777777" w:rsidR="00793C99" w:rsidRPr="00703651" w:rsidRDefault="00793C99" w:rsidP="00793C99">
      <w:pPr>
        <w:pStyle w:val="PL"/>
        <w:rPr>
          <w:ins w:id="1082" w:author="Rebecka Alfredsson" w:date="2024-11-10T09:25:00Z"/>
          <w:rFonts w:eastAsia="DengXian"/>
        </w:rPr>
      </w:pPr>
      <w:ins w:id="1083" w:author="Rebecka Alfredsson" w:date="2024-11-10T09:25:00Z">
        <w:r w:rsidRPr="00703651">
          <w:rPr>
            <w:rFonts w:eastAsia="DengXian"/>
          </w:rPr>
          <w:t xml:space="preserve">            type: string</w:t>
        </w:r>
      </w:ins>
    </w:p>
    <w:p w14:paraId="6615FDB5" w14:textId="77777777" w:rsidR="00793C99" w:rsidRPr="00703651" w:rsidRDefault="00793C99" w:rsidP="00793C99">
      <w:pPr>
        <w:pStyle w:val="PL"/>
        <w:rPr>
          <w:ins w:id="1084" w:author="Rebecka Alfredsson" w:date="2024-11-10T09:25:00Z"/>
          <w:rFonts w:eastAsia="DengXian"/>
        </w:rPr>
      </w:pPr>
      <w:ins w:id="1085" w:author="Rebecka Alfredsson" w:date="2024-11-10T09:25:00Z">
        <w:r w:rsidRPr="00703651">
          <w:rPr>
            <w:rFonts w:eastAsia="DengXian"/>
          </w:rPr>
          <w:t xml:space="preserve">      responses:</w:t>
        </w:r>
      </w:ins>
    </w:p>
    <w:p w14:paraId="74B2F10D" w14:textId="77777777" w:rsidR="00793C99" w:rsidRPr="00703651" w:rsidRDefault="00793C99" w:rsidP="00793C99">
      <w:pPr>
        <w:pStyle w:val="PL"/>
        <w:rPr>
          <w:ins w:id="1086" w:author="Rebecka Alfredsson" w:date="2024-11-10T09:25:00Z"/>
          <w:rFonts w:eastAsia="DengXian"/>
        </w:rPr>
      </w:pPr>
      <w:ins w:id="1087" w:author="Rebecka Alfredsson" w:date="2024-11-10T09:25:00Z">
        <w:r w:rsidRPr="00703651">
          <w:rPr>
            <w:rFonts w:eastAsia="DengXian"/>
          </w:rPr>
          <w:t xml:space="preserve">        '204':</w:t>
        </w:r>
      </w:ins>
    </w:p>
    <w:p w14:paraId="0FD679EF" w14:textId="77777777" w:rsidR="00793C99" w:rsidRPr="00703651" w:rsidRDefault="00793C99" w:rsidP="00793C99">
      <w:pPr>
        <w:pStyle w:val="PL"/>
        <w:rPr>
          <w:ins w:id="1088" w:author="Rebecka Alfredsson" w:date="2024-11-10T09:25:00Z"/>
          <w:rFonts w:eastAsia="DengXian"/>
        </w:rPr>
      </w:pPr>
      <w:ins w:id="1089" w:author="Rebecka Alfredsson" w:date="2024-11-10T09:25:00Z">
        <w:r w:rsidRPr="00703651">
          <w:rPr>
            <w:rFonts w:eastAsia="DengXian"/>
          </w:rPr>
          <w:t xml:space="preserve">          description: &gt;</w:t>
        </w:r>
      </w:ins>
    </w:p>
    <w:p w14:paraId="306E9803" w14:textId="77777777" w:rsidR="007936E8" w:rsidRDefault="00793C99" w:rsidP="00793C99">
      <w:pPr>
        <w:pStyle w:val="PL"/>
        <w:rPr>
          <w:ins w:id="1090" w:author="Rebecka Alfredsson" w:date="2024-11-10T10:46:00Z"/>
        </w:rPr>
      </w:pPr>
      <w:ins w:id="1091" w:author="Rebecka Alfredsson" w:date="2024-11-10T09:25:00Z">
        <w:r w:rsidRPr="00703651">
          <w:rPr>
            <w:rFonts w:eastAsia="DengXian"/>
          </w:rPr>
          <w:t xml:space="preserve">            </w:t>
        </w:r>
      </w:ins>
      <w:ins w:id="1092" w:author="Rebecka Alfredsson" w:date="2024-11-10T10:46:00Z">
        <w:r w:rsidR="00A165D7" w:rsidRPr="007C1AFD">
          <w:t xml:space="preserve">The </w:t>
        </w:r>
        <w:r w:rsidR="00A165D7">
          <w:t>Individual collision detection analytics subscription</w:t>
        </w:r>
        <w:r w:rsidR="00A165D7" w:rsidRPr="007C1AFD">
          <w:t xml:space="preserve"> matching the</w:t>
        </w:r>
      </w:ins>
    </w:p>
    <w:p w14:paraId="32108331" w14:textId="4BA00C24" w:rsidR="00793C99" w:rsidRPr="00703651" w:rsidRDefault="007936E8" w:rsidP="00793C99">
      <w:pPr>
        <w:pStyle w:val="PL"/>
        <w:rPr>
          <w:ins w:id="1093" w:author="Rebecka Alfredsson" w:date="2024-11-10T09:25:00Z"/>
          <w:rFonts w:eastAsia="DengXian"/>
        </w:rPr>
      </w:pPr>
      <w:ins w:id="1094" w:author="Rebecka Alfredsson" w:date="2024-11-10T10:47:00Z">
        <w:r w:rsidRPr="00703651">
          <w:rPr>
            <w:rFonts w:eastAsia="DengXian"/>
          </w:rPr>
          <w:t xml:space="preserve">            </w:t>
        </w:r>
      </w:ins>
      <w:ins w:id="1095" w:author="Rebecka Alfredsson" w:date="2024-11-10T10:46:00Z">
        <w:r w:rsidR="00A165D7" w:rsidRPr="00B95C23">
          <w:t xml:space="preserve">collisionDetectionId </w:t>
        </w:r>
        <w:r w:rsidR="00A165D7" w:rsidRPr="007C1AFD">
          <w:t>is deleted</w:t>
        </w:r>
      </w:ins>
      <w:ins w:id="1096" w:author="Rebecka Alfredsson" w:date="2024-11-10T09:25:00Z">
        <w:r w:rsidR="00793C99" w:rsidRPr="00703651">
          <w:rPr>
            <w:rFonts w:eastAsia="DengXian"/>
          </w:rPr>
          <w:t>.</w:t>
        </w:r>
      </w:ins>
    </w:p>
    <w:p w14:paraId="3E85BF93" w14:textId="77777777" w:rsidR="00793C99" w:rsidRPr="00703651" w:rsidRDefault="00793C99" w:rsidP="00793C99">
      <w:pPr>
        <w:pStyle w:val="PL"/>
        <w:rPr>
          <w:ins w:id="1097" w:author="Rebecka Alfredsson" w:date="2024-11-10T09:25:00Z"/>
          <w:rFonts w:eastAsia="DengXian"/>
        </w:rPr>
      </w:pPr>
      <w:ins w:id="1098" w:author="Rebecka Alfredsson" w:date="2024-11-10T09:25:00Z">
        <w:r w:rsidRPr="00703651">
          <w:rPr>
            <w:rFonts w:eastAsia="DengXian"/>
          </w:rPr>
          <w:t xml:space="preserve">        '307':</w:t>
        </w:r>
      </w:ins>
    </w:p>
    <w:p w14:paraId="2C133CE6" w14:textId="77777777" w:rsidR="00793C99" w:rsidRPr="00703651" w:rsidRDefault="00793C99" w:rsidP="00793C99">
      <w:pPr>
        <w:pStyle w:val="PL"/>
        <w:rPr>
          <w:ins w:id="1099" w:author="Rebecka Alfredsson" w:date="2024-11-10T09:25:00Z"/>
          <w:rFonts w:eastAsia="DengXian"/>
        </w:rPr>
      </w:pPr>
      <w:ins w:id="1100" w:author="Rebecka Alfredsson" w:date="2024-11-10T09:25:00Z">
        <w:r w:rsidRPr="00703651">
          <w:rPr>
            <w:rFonts w:eastAsia="DengXian"/>
          </w:rPr>
          <w:t xml:space="preserve">          $ref: 'TS29122_CommonData.yaml#/components/responses/307'</w:t>
        </w:r>
      </w:ins>
    </w:p>
    <w:p w14:paraId="79141CDE" w14:textId="77777777" w:rsidR="00793C99" w:rsidRPr="00703651" w:rsidRDefault="00793C99" w:rsidP="00793C99">
      <w:pPr>
        <w:pStyle w:val="PL"/>
        <w:rPr>
          <w:ins w:id="1101" w:author="Rebecka Alfredsson" w:date="2024-11-10T09:25:00Z"/>
          <w:rFonts w:eastAsia="DengXian"/>
        </w:rPr>
      </w:pPr>
      <w:ins w:id="1102" w:author="Rebecka Alfredsson" w:date="2024-11-10T09:25:00Z">
        <w:r w:rsidRPr="00703651">
          <w:rPr>
            <w:rFonts w:eastAsia="DengXian"/>
          </w:rPr>
          <w:t xml:space="preserve">        '308':</w:t>
        </w:r>
      </w:ins>
    </w:p>
    <w:p w14:paraId="13A45E46" w14:textId="77777777" w:rsidR="00793C99" w:rsidRPr="00703651" w:rsidRDefault="00793C99" w:rsidP="00793C99">
      <w:pPr>
        <w:pStyle w:val="PL"/>
        <w:rPr>
          <w:ins w:id="1103" w:author="Rebecka Alfredsson" w:date="2024-11-10T09:25:00Z"/>
          <w:rFonts w:eastAsia="DengXian"/>
        </w:rPr>
      </w:pPr>
      <w:ins w:id="1104" w:author="Rebecka Alfredsson" w:date="2024-11-10T09:25:00Z">
        <w:r w:rsidRPr="00703651">
          <w:rPr>
            <w:rFonts w:eastAsia="DengXian"/>
          </w:rPr>
          <w:t xml:space="preserve">          $ref: 'TS29122_CommonData.yaml#/components/responses/308'</w:t>
        </w:r>
      </w:ins>
    </w:p>
    <w:p w14:paraId="23C14D04" w14:textId="77777777" w:rsidR="00793C99" w:rsidRPr="00703651" w:rsidRDefault="00793C99" w:rsidP="00793C99">
      <w:pPr>
        <w:pStyle w:val="PL"/>
        <w:rPr>
          <w:ins w:id="1105" w:author="Rebecka Alfredsson" w:date="2024-11-10T09:25:00Z"/>
          <w:rFonts w:eastAsia="DengXian"/>
        </w:rPr>
      </w:pPr>
      <w:ins w:id="1106" w:author="Rebecka Alfredsson" w:date="2024-11-10T09:25:00Z">
        <w:r w:rsidRPr="00703651">
          <w:rPr>
            <w:rFonts w:eastAsia="DengXian"/>
          </w:rPr>
          <w:t xml:space="preserve">        '400':</w:t>
        </w:r>
      </w:ins>
    </w:p>
    <w:p w14:paraId="49B46506" w14:textId="77777777" w:rsidR="00793C99" w:rsidRPr="00703651" w:rsidRDefault="00793C99" w:rsidP="00793C99">
      <w:pPr>
        <w:pStyle w:val="PL"/>
        <w:rPr>
          <w:ins w:id="1107" w:author="Rebecka Alfredsson" w:date="2024-11-10T09:25:00Z"/>
          <w:rFonts w:eastAsia="DengXian"/>
        </w:rPr>
      </w:pPr>
      <w:ins w:id="1108" w:author="Rebecka Alfredsson" w:date="2024-11-10T09:25:00Z">
        <w:r w:rsidRPr="00703651">
          <w:rPr>
            <w:rFonts w:eastAsia="DengXian"/>
          </w:rPr>
          <w:t xml:space="preserve">          $ref: 'TS29122_CommonData.yaml#/components/responses/400'</w:t>
        </w:r>
      </w:ins>
    </w:p>
    <w:p w14:paraId="28947777" w14:textId="77777777" w:rsidR="00793C99" w:rsidRPr="00703651" w:rsidRDefault="00793C99" w:rsidP="00793C99">
      <w:pPr>
        <w:pStyle w:val="PL"/>
        <w:rPr>
          <w:ins w:id="1109" w:author="Rebecka Alfredsson" w:date="2024-11-10T09:25:00Z"/>
          <w:rFonts w:eastAsia="DengXian"/>
        </w:rPr>
      </w:pPr>
      <w:ins w:id="1110" w:author="Rebecka Alfredsson" w:date="2024-11-10T09:25:00Z">
        <w:r w:rsidRPr="00703651">
          <w:rPr>
            <w:rFonts w:eastAsia="DengXian"/>
          </w:rPr>
          <w:t xml:space="preserve">        '401':</w:t>
        </w:r>
      </w:ins>
    </w:p>
    <w:p w14:paraId="62B7D35D" w14:textId="77777777" w:rsidR="00793C99" w:rsidRPr="00703651" w:rsidRDefault="00793C99" w:rsidP="00793C99">
      <w:pPr>
        <w:pStyle w:val="PL"/>
        <w:rPr>
          <w:ins w:id="1111" w:author="Rebecka Alfredsson" w:date="2024-11-10T09:25:00Z"/>
          <w:rFonts w:eastAsia="DengXian"/>
        </w:rPr>
      </w:pPr>
      <w:ins w:id="1112" w:author="Rebecka Alfredsson" w:date="2024-11-10T09:25:00Z">
        <w:r w:rsidRPr="00703651">
          <w:rPr>
            <w:rFonts w:eastAsia="DengXian"/>
          </w:rPr>
          <w:t xml:space="preserve">          $ref: 'TS29122_CommonData.yaml#/components/responses/401'</w:t>
        </w:r>
      </w:ins>
    </w:p>
    <w:p w14:paraId="41348D66" w14:textId="77777777" w:rsidR="00793C99" w:rsidRPr="00703651" w:rsidRDefault="00793C99" w:rsidP="00793C99">
      <w:pPr>
        <w:pStyle w:val="PL"/>
        <w:rPr>
          <w:ins w:id="1113" w:author="Rebecka Alfredsson" w:date="2024-11-10T09:25:00Z"/>
          <w:rFonts w:eastAsia="DengXian"/>
        </w:rPr>
      </w:pPr>
      <w:ins w:id="1114" w:author="Rebecka Alfredsson" w:date="2024-11-10T09:25:00Z">
        <w:r w:rsidRPr="00703651">
          <w:rPr>
            <w:rFonts w:eastAsia="DengXian"/>
          </w:rPr>
          <w:t xml:space="preserve">        '403':</w:t>
        </w:r>
      </w:ins>
    </w:p>
    <w:p w14:paraId="18214A23" w14:textId="77777777" w:rsidR="00793C99" w:rsidRPr="00703651" w:rsidRDefault="00793C99" w:rsidP="00793C99">
      <w:pPr>
        <w:pStyle w:val="PL"/>
        <w:rPr>
          <w:ins w:id="1115" w:author="Rebecka Alfredsson" w:date="2024-11-10T09:25:00Z"/>
          <w:rFonts w:eastAsia="DengXian"/>
        </w:rPr>
      </w:pPr>
      <w:ins w:id="1116" w:author="Rebecka Alfredsson" w:date="2024-11-10T09:25:00Z">
        <w:r w:rsidRPr="00703651">
          <w:rPr>
            <w:rFonts w:eastAsia="DengXian"/>
          </w:rPr>
          <w:lastRenderedPageBreak/>
          <w:t xml:space="preserve">          $ref: 'TS29122_CommonData.yaml#/components/responses/403'</w:t>
        </w:r>
      </w:ins>
    </w:p>
    <w:p w14:paraId="5025F083" w14:textId="77777777" w:rsidR="00793C99" w:rsidRPr="00703651" w:rsidRDefault="00793C99" w:rsidP="00793C99">
      <w:pPr>
        <w:pStyle w:val="PL"/>
        <w:rPr>
          <w:ins w:id="1117" w:author="Rebecka Alfredsson" w:date="2024-11-10T09:25:00Z"/>
          <w:rFonts w:eastAsia="DengXian"/>
        </w:rPr>
      </w:pPr>
      <w:ins w:id="1118" w:author="Rebecka Alfredsson" w:date="2024-11-10T09:25:00Z">
        <w:r w:rsidRPr="00703651">
          <w:rPr>
            <w:rFonts w:eastAsia="DengXian"/>
          </w:rPr>
          <w:t xml:space="preserve">        '404':</w:t>
        </w:r>
      </w:ins>
    </w:p>
    <w:p w14:paraId="5A88BC96" w14:textId="77777777" w:rsidR="00793C99" w:rsidRPr="00703651" w:rsidRDefault="00793C99" w:rsidP="00793C99">
      <w:pPr>
        <w:pStyle w:val="PL"/>
        <w:rPr>
          <w:ins w:id="1119" w:author="Rebecka Alfredsson" w:date="2024-11-10T09:25:00Z"/>
          <w:rFonts w:eastAsia="DengXian"/>
        </w:rPr>
      </w:pPr>
      <w:ins w:id="1120" w:author="Rebecka Alfredsson" w:date="2024-11-10T09:25:00Z">
        <w:r w:rsidRPr="00703651">
          <w:rPr>
            <w:rFonts w:eastAsia="DengXian"/>
          </w:rPr>
          <w:t xml:space="preserve">          $ref: 'TS29122_CommonData.yaml#/components/responses/404'</w:t>
        </w:r>
      </w:ins>
    </w:p>
    <w:p w14:paraId="4AB7AF04" w14:textId="77777777" w:rsidR="00793C99" w:rsidRPr="00703651" w:rsidRDefault="00793C99" w:rsidP="00793C99">
      <w:pPr>
        <w:pStyle w:val="PL"/>
        <w:rPr>
          <w:ins w:id="1121" w:author="Rebecka Alfredsson" w:date="2024-11-10T09:25:00Z"/>
          <w:rFonts w:eastAsia="DengXian"/>
        </w:rPr>
      </w:pPr>
      <w:ins w:id="1122" w:author="Rebecka Alfredsson" w:date="2024-11-10T09:25:00Z">
        <w:r w:rsidRPr="00703651">
          <w:rPr>
            <w:rFonts w:eastAsia="DengXian"/>
          </w:rPr>
          <w:t xml:space="preserve">        '429':</w:t>
        </w:r>
      </w:ins>
    </w:p>
    <w:p w14:paraId="03C21535" w14:textId="77777777" w:rsidR="00793C99" w:rsidRPr="00703651" w:rsidRDefault="00793C99" w:rsidP="00793C99">
      <w:pPr>
        <w:pStyle w:val="PL"/>
        <w:rPr>
          <w:ins w:id="1123" w:author="Rebecka Alfredsson" w:date="2024-11-10T09:25:00Z"/>
          <w:rFonts w:eastAsia="DengXian"/>
        </w:rPr>
      </w:pPr>
      <w:ins w:id="1124" w:author="Rebecka Alfredsson" w:date="2024-11-10T09:25:00Z">
        <w:r w:rsidRPr="00703651">
          <w:rPr>
            <w:rFonts w:eastAsia="DengXian"/>
          </w:rPr>
          <w:t xml:space="preserve">          $ref: 'TS29122_CommonData.yaml#/components/responses/429'</w:t>
        </w:r>
      </w:ins>
    </w:p>
    <w:p w14:paraId="47B4432F" w14:textId="77777777" w:rsidR="00793C99" w:rsidRPr="00703651" w:rsidRDefault="00793C99" w:rsidP="00793C99">
      <w:pPr>
        <w:pStyle w:val="PL"/>
        <w:rPr>
          <w:ins w:id="1125" w:author="Rebecka Alfredsson" w:date="2024-11-10T09:25:00Z"/>
          <w:rFonts w:eastAsia="DengXian"/>
        </w:rPr>
      </w:pPr>
      <w:ins w:id="1126" w:author="Rebecka Alfredsson" w:date="2024-11-10T09:25:00Z">
        <w:r w:rsidRPr="00703651">
          <w:rPr>
            <w:rFonts w:eastAsia="DengXian"/>
          </w:rPr>
          <w:t xml:space="preserve">        '500':</w:t>
        </w:r>
      </w:ins>
    </w:p>
    <w:p w14:paraId="69822D00" w14:textId="77777777" w:rsidR="00793C99" w:rsidRPr="00703651" w:rsidRDefault="00793C99" w:rsidP="00793C99">
      <w:pPr>
        <w:pStyle w:val="PL"/>
        <w:rPr>
          <w:ins w:id="1127" w:author="Rebecka Alfredsson" w:date="2024-11-10T09:25:00Z"/>
          <w:rFonts w:eastAsia="DengXian"/>
        </w:rPr>
      </w:pPr>
      <w:ins w:id="1128" w:author="Rebecka Alfredsson" w:date="2024-11-10T09:25:00Z">
        <w:r w:rsidRPr="00703651">
          <w:rPr>
            <w:rFonts w:eastAsia="DengXian"/>
          </w:rPr>
          <w:t xml:space="preserve">          $ref: 'TS29122_CommonData.yaml#/components/responses/500'</w:t>
        </w:r>
      </w:ins>
    </w:p>
    <w:p w14:paraId="42054B6A" w14:textId="77777777" w:rsidR="00793C99" w:rsidRPr="00703651" w:rsidRDefault="00793C99" w:rsidP="00793C99">
      <w:pPr>
        <w:pStyle w:val="PL"/>
        <w:rPr>
          <w:ins w:id="1129" w:author="Rebecka Alfredsson" w:date="2024-11-10T09:25:00Z"/>
          <w:rFonts w:eastAsia="DengXian"/>
        </w:rPr>
      </w:pPr>
      <w:ins w:id="1130" w:author="Rebecka Alfredsson" w:date="2024-11-10T09:25:00Z">
        <w:r w:rsidRPr="00703651">
          <w:rPr>
            <w:rFonts w:eastAsia="DengXian"/>
          </w:rPr>
          <w:t xml:space="preserve">        '503':</w:t>
        </w:r>
      </w:ins>
    </w:p>
    <w:p w14:paraId="602B095B" w14:textId="77777777" w:rsidR="00793C99" w:rsidRPr="00703651" w:rsidRDefault="00793C99" w:rsidP="00793C99">
      <w:pPr>
        <w:pStyle w:val="PL"/>
        <w:rPr>
          <w:ins w:id="1131" w:author="Rebecka Alfredsson" w:date="2024-11-10T09:25:00Z"/>
          <w:rFonts w:eastAsia="DengXian"/>
        </w:rPr>
      </w:pPr>
      <w:ins w:id="1132" w:author="Rebecka Alfredsson" w:date="2024-11-10T09:25:00Z">
        <w:r w:rsidRPr="00703651">
          <w:rPr>
            <w:rFonts w:eastAsia="DengXian"/>
          </w:rPr>
          <w:t xml:space="preserve">          $ref: 'TS29122_CommonData.yaml#/components/responses/503'</w:t>
        </w:r>
      </w:ins>
    </w:p>
    <w:p w14:paraId="6E12DED1" w14:textId="77777777" w:rsidR="00793C99" w:rsidRPr="00703651" w:rsidRDefault="00793C99" w:rsidP="00793C99">
      <w:pPr>
        <w:pStyle w:val="PL"/>
        <w:rPr>
          <w:ins w:id="1133" w:author="Rebecka Alfredsson" w:date="2024-11-10T09:25:00Z"/>
          <w:rFonts w:eastAsia="DengXian"/>
        </w:rPr>
      </w:pPr>
      <w:ins w:id="1134" w:author="Rebecka Alfredsson" w:date="2024-11-10T09:25:00Z">
        <w:r w:rsidRPr="00703651">
          <w:rPr>
            <w:rFonts w:eastAsia="DengXian"/>
          </w:rPr>
          <w:t xml:space="preserve">        default:</w:t>
        </w:r>
      </w:ins>
    </w:p>
    <w:p w14:paraId="64FAF44E" w14:textId="77777777" w:rsidR="00793C99" w:rsidRPr="00703651" w:rsidRDefault="00793C99" w:rsidP="00793C99">
      <w:pPr>
        <w:pStyle w:val="PL"/>
        <w:rPr>
          <w:ins w:id="1135" w:author="Rebecka Alfredsson" w:date="2024-11-10T09:25:00Z"/>
          <w:rFonts w:eastAsia="DengXian"/>
        </w:rPr>
      </w:pPr>
      <w:ins w:id="1136" w:author="Rebecka Alfredsson" w:date="2024-11-10T09:25:00Z">
        <w:r w:rsidRPr="00703651">
          <w:rPr>
            <w:rFonts w:eastAsia="DengXian"/>
          </w:rPr>
          <w:t xml:space="preserve">          $ref: 'TS29122_CommonData.yaml#/components/responses/default'</w:t>
        </w:r>
      </w:ins>
    </w:p>
    <w:p w14:paraId="00951823" w14:textId="77777777" w:rsidR="00793C99" w:rsidRPr="00703651" w:rsidRDefault="00793C99" w:rsidP="00C52B99">
      <w:pPr>
        <w:pStyle w:val="PL"/>
        <w:rPr>
          <w:rFonts w:eastAsia="DengXian"/>
        </w:rPr>
      </w:pPr>
    </w:p>
    <w:p w14:paraId="7798036D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>components:</w:t>
      </w:r>
    </w:p>
    <w:p w14:paraId="1DC854D3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securitySchemes:</w:t>
      </w:r>
    </w:p>
    <w:p w14:paraId="296AEF9B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oAuth2ClientCredentials:</w:t>
      </w:r>
    </w:p>
    <w:p w14:paraId="0676D5B1" w14:textId="77777777" w:rsidR="00C52B99" w:rsidRPr="00703651" w:rsidRDefault="00C52B99" w:rsidP="00C52B99">
      <w:pPr>
        <w:pStyle w:val="PL"/>
      </w:pPr>
      <w:r w:rsidRPr="00703651">
        <w:t xml:space="preserve">      type: oauth2</w:t>
      </w:r>
    </w:p>
    <w:p w14:paraId="17F0AC9D" w14:textId="77777777" w:rsidR="00C52B99" w:rsidRPr="00703651" w:rsidRDefault="00C52B99" w:rsidP="00C52B99">
      <w:pPr>
        <w:pStyle w:val="PL"/>
      </w:pPr>
      <w:r w:rsidRPr="00703651">
        <w:t xml:space="preserve">      flows:</w:t>
      </w:r>
    </w:p>
    <w:p w14:paraId="071AB730" w14:textId="77777777" w:rsidR="00C52B99" w:rsidRPr="00703651" w:rsidRDefault="00C52B99" w:rsidP="00C52B99">
      <w:pPr>
        <w:pStyle w:val="PL"/>
      </w:pPr>
      <w:r w:rsidRPr="00703651">
        <w:t xml:space="preserve">        clientCredentials:</w:t>
      </w:r>
    </w:p>
    <w:p w14:paraId="26F27019" w14:textId="77777777" w:rsidR="00C52B99" w:rsidRPr="00703651" w:rsidRDefault="00C52B99" w:rsidP="00C52B99">
      <w:pPr>
        <w:pStyle w:val="PL"/>
      </w:pPr>
      <w:r w:rsidRPr="00703651">
        <w:t xml:space="preserve">          tokenUrl: '{tokenUrl}'</w:t>
      </w:r>
    </w:p>
    <w:p w14:paraId="3DC349BF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t xml:space="preserve">          scopes: {}</w:t>
      </w:r>
    </w:p>
    <w:p w14:paraId="07F0F5FD" w14:textId="77777777" w:rsidR="00C52B99" w:rsidRPr="00703651" w:rsidRDefault="00C52B99" w:rsidP="00C52B99">
      <w:pPr>
        <w:pStyle w:val="PL"/>
        <w:rPr>
          <w:rFonts w:eastAsia="DengXian"/>
        </w:rPr>
      </w:pPr>
    </w:p>
    <w:p w14:paraId="421996F8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schemas:</w:t>
      </w:r>
    </w:p>
    <w:p w14:paraId="6AC17A70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</w:t>
      </w:r>
      <w:r w:rsidRPr="00703651">
        <w:rPr>
          <w:lang w:eastAsia="es-ES"/>
        </w:rPr>
        <w:t>Ue2UePerfReq</w:t>
      </w:r>
      <w:r w:rsidRPr="00703651">
        <w:rPr>
          <w:rFonts w:eastAsia="DengXian"/>
        </w:rPr>
        <w:t>:</w:t>
      </w:r>
    </w:p>
    <w:p w14:paraId="1B830C6E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SimSun"/>
        </w:rPr>
        <w:t xml:space="preserve">      description: ADAES requests ADAEC for the UE-to-UE session performance analytics.</w:t>
      </w:r>
    </w:p>
    <w:p w14:paraId="0D80A777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type: object</w:t>
      </w:r>
    </w:p>
    <w:p w14:paraId="1BA528FE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properties:</w:t>
      </w:r>
    </w:p>
    <w:p w14:paraId="2A226AEC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</w:t>
      </w:r>
      <w:r w:rsidRPr="00703651">
        <w:t>serverId</w:t>
      </w:r>
      <w:r w:rsidRPr="00703651">
        <w:rPr>
          <w:rFonts w:eastAsia="DengXian"/>
        </w:rPr>
        <w:t>:</w:t>
      </w:r>
    </w:p>
    <w:p w14:paraId="056CA0A0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type: string</w:t>
      </w:r>
    </w:p>
    <w:p w14:paraId="335AD924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description: String identifying the ADAE server</w:t>
      </w:r>
    </w:p>
    <w:p w14:paraId="3F490AB4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</w:t>
      </w:r>
      <w:r w:rsidRPr="00703651">
        <w:t>analyticsId</w:t>
      </w:r>
      <w:r w:rsidRPr="00703651">
        <w:rPr>
          <w:rFonts w:eastAsia="DengXian"/>
        </w:rPr>
        <w:t>:</w:t>
      </w:r>
    </w:p>
    <w:p w14:paraId="702C5FF3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type: string</w:t>
      </w:r>
    </w:p>
    <w:p w14:paraId="7169CED5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description: String identifying the </w:t>
      </w:r>
      <w:r w:rsidRPr="00703651">
        <w:rPr>
          <w:rFonts w:cs="Arial"/>
          <w:szCs w:val="18"/>
        </w:rPr>
        <w:t>UE-to-UE session analytics</w:t>
      </w:r>
    </w:p>
    <w:p w14:paraId="0330AE67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</w:t>
      </w:r>
      <w:r w:rsidRPr="00703651">
        <w:t>valUeIds:</w:t>
      </w:r>
    </w:p>
    <w:p w14:paraId="7D9F63FB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type: array</w:t>
      </w:r>
    </w:p>
    <w:p w14:paraId="66CB87B9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items:</w:t>
      </w:r>
    </w:p>
    <w:p w14:paraId="2922B893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t xml:space="preserve">            $ref: </w:t>
      </w:r>
      <w:r w:rsidRPr="00703651">
        <w:rPr>
          <w:lang w:eastAsia="es-ES"/>
        </w:rPr>
        <w:t>'TS29549_SS_UserProfileRetrieval.yaml#/components/schemas/ValTargetUe'</w:t>
      </w:r>
    </w:p>
    <w:p w14:paraId="340F9640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minItems: 1</w:t>
      </w:r>
    </w:p>
    <w:p w14:paraId="5503ED97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description: &gt;</w:t>
      </w:r>
    </w:p>
    <w:p w14:paraId="12BE999E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One or more VAL UE IDs whose UE-to-UE session performance is requested.</w:t>
      </w:r>
    </w:p>
    <w:p w14:paraId="3517FB1F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</w:t>
      </w:r>
      <w:r w:rsidRPr="00703651">
        <w:t>pc5Qos</w:t>
      </w:r>
      <w:r w:rsidRPr="00703651">
        <w:rPr>
          <w:rFonts w:eastAsia="DengXian"/>
        </w:rPr>
        <w:t>:</w:t>
      </w:r>
    </w:p>
    <w:p w14:paraId="74099AFE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</w:t>
      </w:r>
      <w:r w:rsidRPr="00703651">
        <w:rPr>
          <w:lang w:eastAsia="es-ES"/>
        </w:rPr>
        <w:t>'TS29571_CommonData.yaml</w:t>
      </w:r>
      <w:r w:rsidRPr="00703651">
        <w:rPr>
          <w:rFonts w:eastAsia="DengXian"/>
        </w:rPr>
        <w:t>#/components/schemas/</w:t>
      </w:r>
      <w:r w:rsidRPr="00703651">
        <w:rPr>
          <w:rFonts w:cs="Arial"/>
          <w:lang w:eastAsia="zh-CN"/>
        </w:rPr>
        <w:t>Pc5QoSPara'</w:t>
      </w:r>
    </w:p>
    <w:p w14:paraId="2F8BEE19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reportConfig:</w:t>
      </w:r>
    </w:p>
    <w:p w14:paraId="2639F73F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523_Npcf_EventExposure.yaml#/components/schemas/ReportingInformation'</w:t>
      </w:r>
    </w:p>
    <w:p w14:paraId="18CEEE47" w14:textId="77777777" w:rsidR="00C52B99" w:rsidRDefault="00C52B99" w:rsidP="00C52B99">
      <w:pPr>
        <w:pStyle w:val="PL"/>
      </w:pPr>
      <w:r>
        <w:rPr>
          <w:rFonts w:eastAsia="DengXian"/>
        </w:rPr>
        <w:t xml:space="preserve">        </w:t>
      </w:r>
      <w:r>
        <w:t>repThresholds:</w:t>
      </w:r>
    </w:p>
    <w:p w14:paraId="5597CAB8" w14:textId="77777777" w:rsidR="00C52B99" w:rsidRDefault="00C52B99" w:rsidP="00C52B99">
      <w:pPr>
        <w:pStyle w:val="PL"/>
        <w:rPr>
          <w:rFonts w:eastAsia="SimSun"/>
        </w:rPr>
      </w:pPr>
      <w:r>
        <w:rPr>
          <w:rFonts w:eastAsia="DengXian"/>
        </w:rPr>
        <w:t xml:space="preserve">          </w:t>
      </w:r>
      <w:r>
        <w:rPr>
          <w:rFonts w:eastAsia="SimSun"/>
        </w:rPr>
        <w:t>description: &gt;</w:t>
      </w:r>
    </w:p>
    <w:p w14:paraId="3B48E623" w14:textId="77777777" w:rsidR="00C52B99" w:rsidRDefault="00C52B99" w:rsidP="00C52B99">
      <w:pPr>
        <w:pStyle w:val="PL"/>
        <w:rPr>
          <w:rFonts w:eastAsia="SimSun"/>
        </w:rPr>
      </w:pPr>
      <w:r>
        <w:rPr>
          <w:rFonts w:eastAsia="DengXian"/>
        </w:rPr>
        <w:t xml:space="preserve">            </w:t>
      </w:r>
      <w:r>
        <w:t xml:space="preserve">Identifies </w:t>
      </w:r>
      <w:r>
        <w:rPr>
          <w:rStyle w:val="normaltextrun"/>
        </w:rPr>
        <w:t>reporting threshold corresponding to the analytics.</w:t>
      </w:r>
    </w:p>
    <w:p w14:paraId="76B198C4" w14:textId="77777777" w:rsidR="00C52B99" w:rsidRDefault="00C52B99" w:rsidP="00C52B99">
      <w:pPr>
        <w:pStyle w:val="PL"/>
      </w:pPr>
      <w:r>
        <w:rPr>
          <w:rFonts w:eastAsia="DengXian"/>
        </w:rPr>
        <w:t xml:space="preserve">        </w:t>
      </w:r>
      <w:r>
        <w:t xml:space="preserve">  type: array</w:t>
      </w:r>
    </w:p>
    <w:p w14:paraId="163E7F0E" w14:textId="77777777" w:rsidR="00C52B99" w:rsidRDefault="00C52B99" w:rsidP="00C52B99">
      <w:pPr>
        <w:pStyle w:val="PL"/>
        <w:rPr>
          <w:lang w:eastAsia="es-ES"/>
        </w:rPr>
      </w:pPr>
      <w:r>
        <w:t xml:space="preserve">          items:</w:t>
      </w:r>
    </w:p>
    <w:p w14:paraId="769D0CA1" w14:textId="77777777" w:rsidR="00C52B99" w:rsidRDefault="00C52B99" w:rsidP="00C52B99">
      <w:pPr>
        <w:pStyle w:val="PL"/>
        <w:rPr>
          <w:lang w:eastAsia="es-ES"/>
        </w:rPr>
      </w:pPr>
      <w:r>
        <w:rPr>
          <w:lang w:eastAsia="es-ES"/>
        </w:rPr>
        <w:t xml:space="preserve">            $ref: '#/components/schemas/</w:t>
      </w:r>
      <w:r>
        <w:rPr>
          <w:lang w:eastAsia="zh-CN"/>
        </w:rPr>
        <w:t>Ue2Ue</w:t>
      </w:r>
      <w:r>
        <w:rPr>
          <w:kern w:val="2"/>
        </w:rPr>
        <w:t>RepThreshold</w:t>
      </w:r>
      <w:r>
        <w:rPr>
          <w:lang w:eastAsia="es-ES"/>
        </w:rPr>
        <w:t>'</w:t>
      </w:r>
    </w:p>
    <w:p w14:paraId="01FA86CF" w14:textId="77777777" w:rsidR="00C52B99" w:rsidRDefault="00C52B99" w:rsidP="00C52B99">
      <w:pPr>
        <w:pStyle w:val="PL"/>
      </w:pPr>
      <w:r>
        <w:rPr>
          <w:rFonts w:eastAsia="DengXian"/>
        </w:rPr>
        <w:t xml:space="preserve">        </w:t>
      </w:r>
      <w:r>
        <w:t xml:space="preserve">  minItems: 1</w:t>
      </w:r>
    </w:p>
    <w:p w14:paraId="031272AB" w14:textId="77777777" w:rsidR="00C52B99" w:rsidRDefault="00C52B99" w:rsidP="00C52B99">
      <w:pPr>
        <w:pStyle w:val="PL"/>
        <w:rPr>
          <w:kern w:val="2"/>
        </w:rPr>
      </w:pPr>
      <w:r>
        <w:rPr>
          <w:rFonts w:eastAsia="DengXian"/>
        </w:rPr>
        <w:t xml:space="preserve">        </w:t>
      </w:r>
      <w:r>
        <w:rPr>
          <w:kern w:val="2"/>
        </w:rPr>
        <w:t>dataAbstractReq:</w:t>
      </w:r>
    </w:p>
    <w:p w14:paraId="75C5B7D4" w14:textId="77777777" w:rsidR="00C52B99" w:rsidRDefault="00C52B99" w:rsidP="00C52B99">
      <w:pPr>
        <w:pStyle w:val="PL"/>
        <w:rPr>
          <w:rFonts w:eastAsia="SimSun"/>
        </w:rPr>
      </w:pPr>
      <w:r>
        <w:rPr>
          <w:rFonts w:eastAsia="DengXian"/>
        </w:rPr>
        <w:t xml:space="preserve">          </w:t>
      </w:r>
      <w:r>
        <w:rPr>
          <w:rFonts w:eastAsia="SimSun"/>
        </w:rPr>
        <w:t>description: &gt;</w:t>
      </w:r>
    </w:p>
    <w:p w14:paraId="3D2A2936" w14:textId="77777777" w:rsidR="00C52B99" w:rsidRDefault="00C52B99" w:rsidP="00C52B99">
      <w:pPr>
        <w:pStyle w:val="PL"/>
        <w:rPr>
          <w:rFonts w:eastAsia="DengXian"/>
        </w:rPr>
      </w:pPr>
      <w:r>
        <w:rPr>
          <w:rFonts w:eastAsia="DengXian"/>
        </w:rPr>
        <w:t xml:space="preserve">            </w:t>
      </w:r>
      <w:r>
        <w:rPr>
          <w:rFonts w:cs="Arial"/>
          <w:szCs w:val="18"/>
          <w:lang w:eastAsia="zh-CN"/>
        </w:rPr>
        <w:t xml:space="preserve">Indicates whether the </w:t>
      </w:r>
      <w:r>
        <w:rPr>
          <w:kern w:val="2"/>
        </w:rPr>
        <w:t>data abstraction</w:t>
      </w:r>
      <w:r>
        <w:rPr>
          <w:rFonts w:cs="Arial"/>
          <w:szCs w:val="18"/>
          <w:lang w:eastAsia="zh-CN"/>
        </w:rPr>
        <w:t xml:space="preserve"> is required (true) or not (false)</w:t>
      </w:r>
      <w:r>
        <w:rPr>
          <w:lang w:eastAsia="en-GB"/>
        </w:rPr>
        <w:t>.</w:t>
      </w:r>
    </w:p>
    <w:p w14:paraId="157BCFDE" w14:textId="77777777" w:rsidR="00C52B99" w:rsidRDefault="00C52B99" w:rsidP="00C52B99">
      <w:pPr>
        <w:pStyle w:val="PL"/>
      </w:pPr>
      <w:r>
        <w:rPr>
          <w:rFonts w:eastAsia="DengXian"/>
        </w:rPr>
        <w:t xml:space="preserve">          </w:t>
      </w:r>
      <w:r>
        <w:t>type: boolean</w:t>
      </w:r>
    </w:p>
    <w:p w14:paraId="49E2238E" w14:textId="77777777" w:rsidR="00C52B99" w:rsidRDefault="00C52B99" w:rsidP="00C52B99">
      <w:pPr>
        <w:pStyle w:val="PL"/>
      </w:pPr>
      <w:r>
        <w:rPr>
          <w:rFonts w:eastAsia="DengXian"/>
        </w:rPr>
        <w:t xml:space="preserve">          </w:t>
      </w:r>
      <w:r>
        <w:t>default: false</w:t>
      </w:r>
    </w:p>
    <w:p w14:paraId="037AE95D" w14:textId="77777777" w:rsidR="00C52B99" w:rsidRDefault="00C52B99" w:rsidP="00C52B99">
      <w:pPr>
        <w:pStyle w:val="PL"/>
        <w:rPr>
          <w:rFonts w:eastAsia="DengXian"/>
        </w:rPr>
      </w:pPr>
      <w:r>
        <w:rPr>
          <w:rFonts w:eastAsia="DengXian"/>
        </w:rPr>
        <w:t xml:space="preserve">        </w:t>
      </w:r>
      <w:r>
        <w:t>dataCollectReq:</w:t>
      </w:r>
    </w:p>
    <w:p w14:paraId="1D57420B" w14:textId="77777777" w:rsidR="00C52B99" w:rsidRDefault="00C52B99" w:rsidP="00C52B99">
      <w:pPr>
        <w:pStyle w:val="PL"/>
        <w:rPr>
          <w:rFonts w:eastAsia="DengXian"/>
        </w:rPr>
      </w:pPr>
      <w:r>
        <w:rPr>
          <w:rFonts w:eastAsia="DengXian"/>
        </w:rPr>
        <w:t xml:space="preserve">          $ref: '#/components/schemas/</w:t>
      </w:r>
      <w:r>
        <w:t>DataCollectReq</w:t>
      </w:r>
      <w:r>
        <w:rPr>
          <w:rFonts w:eastAsia="DengXian"/>
        </w:rPr>
        <w:t>'</w:t>
      </w:r>
    </w:p>
    <w:p w14:paraId="378D6EBF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area:</w:t>
      </w:r>
    </w:p>
    <w:p w14:paraId="47DE6B8E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schemas/LocationArea'</w:t>
      </w:r>
    </w:p>
    <w:p w14:paraId="3AD0FC14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</w:t>
      </w:r>
      <w:r w:rsidRPr="00703651">
        <w:t>timeWindow</w:t>
      </w:r>
      <w:r w:rsidRPr="00703651">
        <w:rPr>
          <w:lang w:eastAsia="es-ES"/>
        </w:rPr>
        <w:t>:</w:t>
      </w:r>
    </w:p>
    <w:p w14:paraId="7E636EC4" w14:textId="77777777" w:rsidR="00C52B99" w:rsidRDefault="00C52B99" w:rsidP="00C52B99">
      <w:pPr>
        <w:pStyle w:val="PL"/>
        <w:rPr>
          <w:lang w:eastAsia="es-ES"/>
        </w:rPr>
      </w:pPr>
      <w:r>
        <w:rPr>
          <w:lang w:eastAsia="es-ES"/>
        </w:rPr>
        <w:t xml:space="preserve">          $ref: 'TS29122_CommonData.yaml#/components/schemas/</w:t>
      </w:r>
      <w:r>
        <w:t>TimeWindow</w:t>
      </w:r>
      <w:r>
        <w:rPr>
          <w:lang w:eastAsia="es-ES"/>
        </w:rPr>
        <w:t>'</w:t>
      </w:r>
    </w:p>
    <w:p w14:paraId="479D5DCC" w14:textId="77777777" w:rsidR="00C52B99" w:rsidRDefault="00C52B99" w:rsidP="00C52B99">
      <w:pPr>
        <w:pStyle w:val="PL"/>
      </w:pPr>
      <w:r w:rsidRPr="00703651">
        <w:rPr>
          <w:lang w:eastAsia="es-ES"/>
        </w:rPr>
        <w:t xml:space="preserve">        </w:t>
      </w:r>
      <w:r>
        <w:rPr>
          <w:lang w:eastAsia="zh-CN"/>
        </w:rPr>
        <w:t>suppFeat</w:t>
      </w:r>
      <w:r>
        <w:t>:</w:t>
      </w:r>
    </w:p>
    <w:p w14:paraId="7B243A0A" w14:textId="77777777" w:rsidR="00C52B99" w:rsidRDefault="00C52B99" w:rsidP="00C52B99">
      <w:pPr>
        <w:pStyle w:val="PL"/>
      </w:pPr>
      <w:r w:rsidRPr="00703651">
        <w:rPr>
          <w:lang w:eastAsia="es-ES"/>
        </w:rPr>
        <w:t xml:space="preserve">        </w:t>
      </w:r>
      <w:r>
        <w:rPr>
          <w:lang w:eastAsia="es-ES"/>
        </w:rPr>
        <w:t xml:space="preserve">  </w:t>
      </w:r>
      <w:r>
        <w:t>$ref: 'TS29571_CommonData.yaml#/components/schemas/SupportedFeatures'</w:t>
      </w:r>
    </w:p>
    <w:p w14:paraId="37D39728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required:</w:t>
      </w:r>
    </w:p>
    <w:p w14:paraId="4B5AA762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- </w:t>
      </w:r>
      <w:r w:rsidRPr="00703651">
        <w:t>serverId</w:t>
      </w:r>
    </w:p>
    <w:p w14:paraId="6FD429E0" w14:textId="77777777" w:rsidR="00C52B99" w:rsidRPr="00703651" w:rsidRDefault="00C52B99" w:rsidP="00C52B99">
      <w:pPr>
        <w:pStyle w:val="PL"/>
      </w:pPr>
      <w:r w:rsidRPr="00703651">
        <w:rPr>
          <w:rFonts w:eastAsia="DengXian"/>
        </w:rPr>
        <w:t xml:space="preserve">        - </w:t>
      </w:r>
      <w:r w:rsidRPr="00703651">
        <w:t>valUeIds</w:t>
      </w:r>
    </w:p>
    <w:p w14:paraId="395756F5" w14:textId="77777777" w:rsidR="00C52B99" w:rsidRPr="00703651" w:rsidRDefault="00C52B99" w:rsidP="00C52B99">
      <w:pPr>
        <w:pStyle w:val="PL"/>
      </w:pPr>
      <w:r w:rsidRPr="00703651">
        <w:rPr>
          <w:rFonts w:eastAsia="DengXian"/>
        </w:rPr>
        <w:t xml:space="preserve">        - </w:t>
      </w:r>
      <w:r w:rsidRPr="00703651">
        <w:t>pc5Qos</w:t>
      </w:r>
    </w:p>
    <w:p w14:paraId="66AFD416" w14:textId="77777777" w:rsidR="00C52B99" w:rsidRPr="00703651" w:rsidRDefault="00C52B99" w:rsidP="00C52B99">
      <w:pPr>
        <w:pStyle w:val="PL"/>
        <w:rPr>
          <w:rFonts w:eastAsia="DengXian"/>
        </w:rPr>
      </w:pPr>
    </w:p>
    <w:p w14:paraId="02683D18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</w:t>
      </w:r>
      <w:r w:rsidRPr="00703651">
        <w:rPr>
          <w:lang w:eastAsia="es-ES"/>
        </w:rPr>
        <w:t>Ue2UePerfResp</w:t>
      </w:r>
      <w:r w:rsidRPr="00703651">
        <w:rPr>
          <w:rFonts w:eastAsia="DengXian"/>
        </w:rPr>
        <w:t>:</w:t>
      </w:r>
    </w:p>
    <w:p w14:paraId="73FC60D0" w14:textId="77777777" w:rsidR="00C52B99" w:rsidRPr="00703651" w:rsidRDefault="00C52B99" w:rsidP="00C52B99">
      <w:pPr>
        <w:pStyle w:val="PL"/>
        <w:rPr>
          <w:rFonts w:eastAsia="SimSun"/>
        </w:rPr>
      </w:pPr>
      <w:r w:rsidRPr="00703651">
        <w:rPr>
          <w:rFonts w:eastAsia="SimSun"/>
        </w:rPr>
        <w:t xml:space="preserve">      description: &gt;</w:t>
      </w:r>
    </w:p>
    <w:p w14:paraId="341AF404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SimSun"/>
        </w:rPr>
        <w:t xml:space="preserve">        ADAEC responds to ADAES with the UE-to-UE session performance analytics information.</w:t>
      </w:r>
    </w:p>
    <w:p w14:paraId="09100FF4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type: object</w:t>
      </w:r>
    </w:p>
    <w:p w14:paraId="4840B697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properties:</w:t>
      </w:r>
    </w:p>
    <w:p w14:paraId="75A9AC79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</w:t>
      </w:r>
      <w:r w:rsidRPr="00703651">
        <w:t>dataOutputs</w:t>
      </w:r>
      <w:r w:rsidRPr="00703651">
        <w:rPr>
          <w:rFonts w:eastAsia="DengXian"/>
        </w:rPr>
        <w:t>:</w:t>
      </w:r>
    </w:p>
    <w:p w14:paraId="094A9433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type: array</w:t>
      </w:r>
    </w:p>
    <w:p w14:paraId="0D240DEC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items:</w:t>
      </w:r>
    </w:p>
    <w:p w14:paraId="3B36BC59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t xml:space="preserve">            </w:t>
      </w:r>
      <w:r w:rsidRPr="00703651">
        <w:rPr>
          <w:rFonts w:eastAsia="DengXian"/>
        </w:rPr>
        <w:t>type: string</w:t>
      </w:r>
    </w:p>
    <w:p w14:paraId="3DE48337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minItems: 1</w:t>
      </w:r>
    </w:p>
    <w:p w14:paraId="028AA981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lastRenderedPageBreak/>
        <w:t xml:space="preserve">          description: &gt;</w:t>
      </w:r>
    </w:p>
    <w:p w14:paraId="1C956925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</w:t>
      </w:r>
      <w:r w:rsidRPr="00703651">
        <w:rPr>
          <w:rFonts w:eastAsia="SimSun"/>
        </w:rPr>
        <w:t>UE-to-UE session performance analytics for prediction or statistics.</w:t>
      </w:r>
    </w:p>
    <w:p w14:paraId="2AEF7B86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</w:t>
      </w:r>
      <w:r w:rsidRPr="00703651">
        <w:t>valUeIds:</w:t>
      </w:r>
    </w:p>
    <w:p w14:paraId="40628E4F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type: array</w:t>
      </w:r>
    </w:p>
    <w:p w14:paraId="1FFA433E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items:</w:t>
      </w:r>
    </w:p>
    <w:p w14:paraId="5EF2737E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t xml:space="preserve">            $ref: </w:t>
      </w:r>
      <w:r w:rsidRPr="00703651">
        <w:rPr>
          <w:lang w:eastAsia="es-ES"/>
        </w:rPr>
        <w:t>'TS29549_SS_UserProfileRetrieval.yaml#/components/schemas/ValTargetUe'</w:t>
      </w:r>
    </w:p>
    <w:p w14:paraId="16459E0A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minItems: 1</w:t>
      </w:r>
    </w:p>
    <w:p w14:paraId="07CCA361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description: &gt;</w:t>
      </w:r>
    </w:p>
    <w:p w14:paraId="50A46720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One or more VAL UE IDs whose UE-to-UE session performance has been requested.</w:t>
      </w:r>
    </w:p>
    <w:p w14:paraId="4E151AE1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</w:t>
      </w:r>
      <w:r w:rsidRPr="00703651">
        <w:t>analyticsId</w:t>
      </w:r>
      <w:r w:rsidRPr="00703651">
        <w:rPr>
          <w:rFonts w:eastAsia="DengXian"/>
        </w:rPr>
        <w:t>:</w:t>
      </w:r>
    </w:p>
    <w:p w14:paraId="1AB504EE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type: string</w:t>
      </w:r>
    </w:p>
    <w:p w14:paraId="2D8AD41C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description: String identifying the </w:t>
      </w:r>
      <w:r w:rsidRPr="00703651">
        <w:rPr>
          <w:rFonts w:cs="Arial"/>
          <w:szCs w:val="18"/>
        </w:rPr>
        <w:t>UE-to-UE session analytics</w:t>
      </w:r>
    </w:p>
    <w:p w14:paraId="41F8121C" w14:textId="77777777" w:rsidR="00C52B99" w:rsidRDefault="00C52B99" w:rsidP="00C52B99">
      <w:pPr>
        <w:pStyle w:val="PL"/>
      </w:pPr>
      <w:r w:rsidRPr="00703651">
        <w:rPr>
          <w:lang w:eastAsia="es-ES"/>
        </w:rPr>
        <w:t xml:space="preserve">        </w:t>
      </w:r>
      <w:r>
        <w:rPr>
          <w:lang w:eastAsia="zh-CN"/>
        </w:rPr>
        <w:t>suppFeat</w:t>
      </w:r>
      <w:r>
        <w:t>:</w:t>
      </w:r>
    </w:p>
    <w:p w14:paraId="64DB9123" w14:textId="77777777" w:rsidR="00C52B99" w:rsidRDefault="00C52B99" w:rsidP="00C52B99">
      <w:pPr>
        <w:pStyle w:val="PL"/>
      </w:pPr>
      <w:r w:rsidRPr="00703651">
        <w:rPr>
          <w:lang w:eastAsia="es-ES"/>
        </w:rPr>
        <w:t xml:space="preserve">        </w:t>
      </w:r>
      <w:r>
        <w:rPr>
          <w:lang w:eastAsia="es-ES"/>
        </w:rPr>
        <w:t xml:space="preserve">  </w:t>
      </w:r>
      <w:r>
        <w:t>$ref: 'TS29571_CommonData.yaml#/components/schemas/SupportedFeatures'</w:t>
      </w:r>
    </w:p>
    <w:p w14:paraId="565BEB2B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required:</w:t>
      </w:r>
    </w:p>
    <w:p w14:paraId="1F59A957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- </w:t>
      </w:r>
      <w:r w:rsidRPr="00703651">
        <w:t>dataOutputs</w:t>
      </w:r>
    </w:p>
    <w:p w14:paraId="4DC2247A" w14:textId="77777777" w:rsidR="00C52B99" w:rsidRPr="00703651" w:rsidRDefault="00C52B99" w:rsidP="00C52B99">
      <w:pPr>
        <w:pStyle w:val="PL"/>
      </w:pPr>
      <w:r w:rsidRPr="00703651">
        <w:rPr>
          <w:rFonts w:eastAsia="DengXian"/>
        </w:rPr>
        <w:t xml:space="preserve">        - </w:t>
      </w:r>
      <w:r w:rsidRPr="00703651">
        <w:t>valUeIds</w:t>
      </w:r>
    </w:p>
    <w:p w14:paraId="2BFE4D2A" w14:textId="77777777" w:rsidR="00C52B99" w:rsidRPr="00703651" w:rsidRDefault="00C52B99" w:rsidP="00C52B99">
      <w:pPr>
        <w:pStyle w:val="PL"/>
      </w:pPr>
    </w:p>
    <w:p w14:paraId="55E30CDD" w14:textId="77777777" w:rsidR="00C52B99" w:rsidRDefault="00C52B99" w:rsidP="00C52B99">
      <w:pPr>
        <w:pStyle w:val="PL"/>
        <w:rPr>
          <w:rFonts w:eastAsia="DengXian"/>
        </w:rPr>
      </w:pPr>
      <w:r>
        <w:rPr>
          <w:rFonts w:eastAsia="DengXian"/>
        </w:rPr>
        <w:t xml:space="preserve">    </w:t>
      </w:r>
      <w:r>
        <w:rPr>
          <w:lang w:eastAsia="zh-CN"/>
        </w:rPr>
        <w:t>Ue2Ue</w:t>
      </w:r>
      <w:r>
        <w:rPr>
          <w:kern w:val="2"/>
        </w:rPr>
        <w:t>RepThreshold</w:t>
      </w:r>
      <w:r>
        <w:rPr>
          <w:rFonts w:eastAsia="DengXian"/>
        </w:rPr>
        <w:t>:</w:t>
      </w:r>
    </w:p>
    <w:p w14:paraId="02715481" w14:textId="77777777" w:rsidR="00C52B99" w:rsidRDefault="00C52B99" w:rsidP="00C52B99">
      <w:pPr>
        <w:pStyle w:val="PL"/>
        <w:rPr>
          <w:rFonts w:eastAsia="DengXian"/>
        </w:rPr>
      </w:pPr>
      <w:r>
        <w:rPr>
          <w:rFonts w:eastAsia="SimSun"/>
        </w:rPr>
        <w:t xml:space="preserve">      description: </w:t>
      </w:r>
      <w:r>
        <w:t xml:space="preserve">Identifies </w:t>
      </w:r>
      <w:r>
        <w:rPr>
          <w:rStyle w:val="normaltextrun"/>
        </w:rPr>
        <w:t>reporting threshold corresponding to the analytics.</w:t>
      </w:r>
    </w:p>
    <w:p w14:paraId="50C380A6" w14:textId="77777777" w:rsidR="00C52B99" w:rsidRDefault="00C52B99" w:rsidP="00C52B99">
      <w:pPr>
        <w:pStyle w:val="PL"/>
        <w:rPr>
          <w:rFonts w:eastAsia="DengXian"/>
        </w:rPr>
      </w:pPr>
      <w:r>
        <w:rPr>
          <w:rFonts w:eastAsia="DengXian"/>
        </w:rPr>
        <w:t xml:space="preserve">      type: object</w:t>
      </w:r>
    </w:p>
    <w:p w14:paraId="772B4B74" w14:textId="77777777" w:rsidR="00C52B99" w:rsidRDefault="00C52B99" w:rsidP="00C52B99">
      <w:pPr>
        <w:pStyle w:val="PL"/>
        <w:rPr>
          <w:rFonts w:eastAsia="DengXian"/>
        </w:rPr>
      </w:pPr>
      <w:r>
        <w:rPr>
          <w:rFonts w:eastAsia="DengXian"/>
        </w:rPr>
        <w:t xml:space="preserve">      properties:</w:t>
      </w:r>
    </w:p>
    <w:p w14:paraId="52FA883E" w14:textId="77777777" w:rsidR="00C52B99" w:rsidRDefault="00C52B99" w:rsidP="00C52B99">
      <w:pPr>
        <w:pStyle w:val="PL"/>
        <w:rPr>
          <w:rFonts w:eastAsia="DengXian"/>
        </w:rPr>
      </w:pPr>
      <w:r>
        <w:rPr>
          <w:rFonts w:eastAsia="DengXian"/>
        </w:rPr>
        <w:t xml:space="preserve">        </w:t>
      </w:r>
      <w:r>
        <w:rPr>
          <w:lang w:eastAsia="zh-CN"/>
        </w:rPr>
        <w:t>thrName</w:t>
      </w:r>
      <w:r>
        <w:rPr>
          <w:rFonts w:eastAsia="DengXian"/>
        </w:rPr>
        <w:t>:</w:t>
      </w:r>
    </w:p>
    <w:p w14:paraId="704989F6" w14:textId="77777777" w:rsidR="00C52B99" w:rsidRDefault="00C52B99" w:rsidP="00C52B99">
      <w:pPr>
        <w:pStyle w:val="PL"/>
        <w:rPr>
          <w:rFonts w:eastAsia="DengXian"/>
        </w:rPr>
      </w:pPr>
      <w:r>
        <w:rPr>
          <w:rFonts w:eastAsia="DengXian"/>
        </w:rPr>
        <w:t xml:space="preserve">          </w:t>
      </w:r>
      <w:r>
        <w:t xml:space="preserve">$ref: </w:t>
      </w:r>
      <w:r>
        <w:rPr>
          <w:lang w:eastAsia="es-ES"/>
        </w:rPr>
        <w:t>'TS29549_SS_ADAE_Ue2UePerformanceAnalytics.yaml#/components/schemas/</w:t>
      </w:r>
      <w:r>
        <w:rPr>
          <w:lang w:eastAsia="zh-CN"/>
        </w:rPr>
        <w:t>U2UAnalytics</w:t>
      </w:r>
      <w:r>
        <w:rPr>
          <w:lang w:eastAsia="es-ES"/>
        </w:rPr>
        <w:t>'</w:t>
      </w:r>
    </w:p>
    <w:p w14:paraId="503EA198" w14:textId="77777777" w:rsidR="00C52B99" w:rsidRDefault="00C52B99" w:rsidP="00C52B99">
      <w:pPr>
        <w:pStyle w:val="PL"/>
        <w:rPr>
          <w:rFonts w:eastAsia="DengXian"/>
        </w:rPr>
      </w:pPr>
      <w:r>
        <w:rPr>
          <w:rFonts w:eastAsia="DengXian"/>
        </w:rPr>
        <w:t xml:space="preserve">        </w:t>
      </w:r>
      <w:r>
        <w:rPr>
          <w:lang w:eastAsia="zh-CN"/>
        </w:rPr>
        <w:t>thrValue</w:t>
      </w:r>
      <w:r>
        <w:rPr>
          <w:rFonts w:eastAsia="DengXian"/>
        </w:rPr>
        <w:t>:</w:t>
      </w:r>
    </w:p>
    <w:p w14:paraId="0DCA2E8C" w14:textId="77777777" w:rsidR="00C52B99" w:rsidRDefault="00C52B99" w:rsidP="00C52B99">
      <w:pPr>
        <w:pStyle w:val="PL"/>
        <w:rPr>
          <w:rFonts w:eastAsia="DengXian"/>
        </w:rPr>
      </w:pPr>
      <w:r>
        <w:rPr>
          <w:rFonts w:eastAsia="DengXian"/>
        </w:rPr>
        <w:t xml:space="preserve">          description: </w:t>
      </w:r>
      <w:r>
        <w:rPr>
          <w:rFonts w:cs="Arial"/>
          <w:lang w:eastAsia="zh-CN"/>
        </w:rPr>
        <w:t>Indicates the value for the analytics threshold.</w:t>
      </w:r>
    </w:p>
    <w:p w14:paraId="20685AAC" w14:textId="77777777" w:rsidR="00C52B99" w:rsidRDefault="00C52B99" w:rsidP="00C52B99">
      <w:pPr>
        <w:pStyle w:val="PL"/>
        <w:rPr>
          <w:rFonts w:eastAsia="DengXian"/>
        </w:rPr>
      </w:pPr>
      <w:r>
        <w:rPr>
          <w:rFonts w:eastAsia="DengXian"/>
        </w:rPr>
        <w:t xml:space="preserve">          type: string</w:t>
      </w:r>
    </w:p>
    <w:p w14:paraId="5E6B3998" w14:textId="77777777" w:rsidR="00C52B99" w:rsidRDefault="00C52B99" w:rsidP="00C52B99">
      <w:pPr>
        <w:pStyle w:val="PL"/>
        <w:rPr>
          <w:rFonts w:eastAsia="DengXian"/>
        </w:rPr>
      </w:pPr>
      <w:r>
        <w:rPr>
          <w:rFonts w:eastAsia="DengXian"/>
        </w:rPr>
        <w:t xml:space="preserve">        </w:t>
      </w:r>
      <w:r>
        <w:rPr>
          <w:lang w:eastAsia="zh-CN"/>
        </w:rPr>
        <w:t>thrMatchDirect</w:t>
      </w:r>
      <w:r>
        <w:rPr>
          <w:rFonts w:eastAsia="DengXian"/>
        </w:rPr>
        <w:t>:</w:t>
      </w:r>
    </w:p>
    <w:p w14:paraId="528D7680" w14:textId="77777777" w:rsidR="00C52B99" w:rsidRDefault="00C52B99" w:rsidP="00C52B99">
      <w:pPr>
        <w:pStyle w:val="PL"/>
        <w:rPr>
          <w:lang w:val="en-US" w:eastAsia="es-ES"/>
        </w:rPr>
      </w:pPr>
      <w:r>
        <w:rPr>
          <w:rFonts w:eastAsia="DengXian"/>
        </w:rPr>
        <w:t xml:space="preserve">          </w:t>
      </w:r>
      <w:r>
        <w:rPr>
          <w:lang w:val="en-US" w:eastAsia="es-ES"/>
        </w:rPr>
        <w:t>$ref: 'TS29520_Nnwdaf_EventsSubscription.yaml#/components/schemas/MatchingDirection'</w:t>
      </w:r>
    </w:p>
    <w:p w14:paraId="1807F720" w14:textId="77777777" w:rsidR="00C52B99" w:rsidRDefault="00C52B99" w:rsidP="00C52B99">
      <w:pPr>
        <w:pStyle w:val="PL"/>
        <w:rPr>
          <w:rFonts w:eastAsia="DengXian"/>
        </w:rPr>
      </w:pPr>
      <w:r>
        <w:rPr>
          <w:rFonts w:eastAsia="DengXian"/>
        </w:rPr>
        <w:t xml:space="preserve">      required:</w:t>
      </w:r>
    </w:p>
    <w:p w14:paraId="04A04C50" w14:textId="77777777" w:rsidR="00C52B99" w:rsidRDefault="00C52B99" w:rsidP="00C52B99">
      <w:pPr>
        <w:pStyle w:val="PL"/>
        <w:rPr>
          <w:rFonts w:eastAsia="DengXian"/>
        </w:rPr>
      </w:pPr>
      <w:r>
        <w:rPr>
          <w:rFonts w:eastAsia="DengXian"/>
        </w:rPr>
        <w:t xml:space="preserve">        - </w:t>
      </w:r>
      <w:r>
        <w:rPr>
          <w:lang w:eastAsia="zh-CN"/>
        </w:rPr>
        <w:t>thrName</w:t>
      </w:r>
    </w:p>
    <w:p w14:paraId="149C49B2" w14:textId="77777777" w:rsidR="00C52B99" w:rsidRDefault="00C52B99" w:rsidP="00C52B99">
      <w:pPr>
        <w:pStyle w:val="PL"/>
        <w:rPr>
          <w:rFonts w:eastAsia="DengXian"/>
        </w:rPr>
      </w:pPr>
      <w:r>
        <w:rPr>
          <w:rFonts w:eastAsia="DengXian"/>
        </w:rPr>
        <w:t xml:space="preserve">        - </w:t>
      </w:r>
      <w:r>
        <w:rPr>
          <w:lang w:eastAsia="zh-CN"/>
        </w:rPr>
        <w:t>thrValue</w:t>
      </w:r>
    </w:p>
    <w:p w14:paraId="4AC3E0B8" w14:textId="77777777" w:rsidR="00C52B99" w:rsidRDefault="00C52B99" w:rsidP="00C52B99">
      <w:pPr>
        <w:pStyle w:val="PL"/>
        <w:rPr>
          <w:rFonts w:eastAsia="DengXian"/>
        </w:rPr>
      </w:pPr>
      <w:r>
        <w:rPr>
          <w:rFonts w:eastAsia="DengXian"/>
        </w:rPr>
        <w:t xml:space="preserve">        - </w:t>
      </w:r>
      <w:r>
        <w:rPr>
          <w:lang w:eastAsia="zh-CN"/>
        </w:rPr>
        <w:t>thrMatchDirect</w:t>
      </w:r>
    </w:p>
    <w:p w14:paraId="5790CF61" w14:textId="77777777" w:rsidR="00C52B99" w:rsidRDefault="00C52B99" w:rsidP="00C52B99">
      <w:pPr>
        <w:pStyle w:val="PL"/>
        <w:rPr>
          <w:rFonts w:eastAsia="DengXian"/>
        </w:rPr>
      </w:pPr>
    </w:p>
    <w:p w14:paraId="6970A297" w14:textId="77777777" w:rsidR="00C52B99" w:rsidRDefault="00C52B99" w:rsidP="00C52B99">
      <w:pPr>
        <w:pStyle w:val="PL"/>
        <w:rPr>
          <w:rFonts w:eastAsia="DengXian"/>
        </w:rPr>
      </w:pPr>
      <w:r>
        <w:rPr>
          <w:rFonts w:eastAsia="DengXian"/>
        </w:rPr>
        <w:t xml:space="preserve">    </w:t>
      </w:r>
      <w:r>
        <w:t>DataCollectReq</w:t>
      </w:r>
      <w:r>
        <w:rPr>
          <w:rFonts w:eastAsia="DengXian"/>
        </w:rPr>
        <w:t>:</w:t>
      </w:r>
    </w:p>
    <w:p w14:paraId="211A5958" w14:textId="77777777" w:rsidR="00C52B99" w:rsidRDefault="00C52B99" w:rsidP="00C52B99">
      <w:pPr>
        <w:pStyle w:val="PL"/>
        <w:rPr>
          <w:rFonts w:eastAsia="DengXian"/>
        </w:rPr>
      </w:pPr>
      <w:r>
        <w:rPr>
          <w:rFonts w:eastAsia="SimSun"/>
        </w:rPr>
        <w:t xml:space="preserve">      description: </w:t>
      </w:r>
      <w:r>
        <w:t xml:space="preserve">Contains </w:t>
      </w:r>
      <w:r>
        <w:rPr>
          <w:kern w:val="2"/>
        </w:rPr>
        <w:t>data collection requirements.</w:t>
      </w:r>
    </w:p>
    <w:p w14:paraId="0AE23A52" w14:textId="77777777" w:rsidR="00C52B99" w:rsidRDefault="00C52B99" w:rsidP="00C52B99">
      <w:pPr>
        <w:pStyle w:val="PL"/>
        <w:rPr>
          <w:rFonts w:eastAsia="DengXian"/>
        </w:rPr>
      </w:pPr>
      <w:r>
        <w:rPr>
          <w:rFonts w:eastAsia="DengXian"/>
        </w:rPr>
        <w:t xml:space="preserve">      type: object</w:t>
      </w:r>
    </w:p>
    <w:p w14:paraId="23E41BDB" w14:textId="77777777" w:rsidR="00C52B99" w:rsidRDefault="00C52B99" w:rsidP="00C52B99">
      <w:pPr>
        <w:pStyle w:val="PL"/>
        <w:rPr>
          <w:rFonts w:eastAsia="DengXian"/>
        </w:rPr>
      </w:pPr>
      <w:r>
        <w:rPr>
          <w:rFonts w:eastAsia="DengXian"/>
        </w:rPr>
        <w:t xml:space="preserve">      properties:</w:t>
      </w:r>
    </w:p>
    <w:p w14:paraId="010D5FA7" w14:textId="77777777" w:rsidR="00C52B99" w:rsidRDefault="00C52B99" w:rsidP="00C52B99">
      <w:pPr>
        <w:pStyle w:val="PL"/>
        <w:rPr>
          <w:rFonts w:eastAsia="DengXian"/>
        </w:rPr>
      </w:pPr>
      <w:r>
        <w:rPr>
          <w:rFonts w:eastAsia="DengXian"/>
        </w:rPr>
        <w:t xml:space="preserve">        </w:t>
      </w:r>
      <w:r>
        <w:t>dataFormat</w:t>
      </w:r>
      <w:r>
        <w:rPr>
          <w:rFonts w:eastAsia="DengXian"/>
        </w:rPr>
        <w:t>:</w:t>
      </w:r>
    </w:p>
    <w:p w14:paraId="791B3AE5" w14:textId="77777777" w:rsidR="00C52B99" w:rsidRDefault="00C52B99" w:rsidP="00C52B99">
      <w:pPr>
        <w:pStyle w:val="PL"/>
        <w:rPr>
          <w:rFonts w:eastAsia="DengXian"/>
        </w:rPr>
      </w:pPr>
      <w:r>
        <w:rPr>
          <w:rFonts w:eastAsia="DengXian"/>
        </w:rPr>
        <w:t xml:space="preserve">          description: </w:t>
      </w:r>
      <w:r>
        <w:rPr>
          <w:rFonts w:cs="Arial"/>
          <w:lang w:eastAsia="zh-CN"/>
        </w:rPr>
        <w:t xml:space="preserve">Indicates </w:t>
      </w:r>
      <w:r>
        <w:t>the format of the requested data.</w:t>
      </w:r>
    </w:p>
    <w:p w14:paraId="24AF49FF" w14:textId="77777777" w:rsidR="00C52B99" w:rsidRDefault="00C52B99" w:rsidP="00C52B99">
      <w:pPr>
        <w:pStyle w:val="PL"/>
        <w:rPr>
          <w:rFonts w:eastAsia="DengXian"/>
        </w:rPr>
      </w:pPr>
      <w:r>
        <w:rPr>
          <w:rFonts w:eastAsia="DengXian"/>
        </w:rPr>
        <w:t xml:space="preserve">          type: string</w:t>
      </w:r>
    </w:p>
    <w:p w14:paraId="73B682BE" w14:textId="77777777" w:rsidR="00C52B99" w:rsidRDefault="00C52B99" w:rsidP="00C52B99">
      <w:pPr>
        <w:pStyle w:val="PL"/>
      </w:pPr>
      <w:r>
        <w:rPr>
          <w:rFonts w:eastAsia="DengXian"/>
        </w:rPr>
        <w:t xml:space="preserve">        </w:t>
      </w:r>
      <w:r>
        <w:t>repPeriod:</w:t>
      </w:r>
    </w:p>
    <w:p w14:paraId="3BC29B53" w14:textId="77777777" w:rsidR="00C52B99" w:rsidRDefault="00C52B99" w:rsidP="00C52B99">
      <w:pPr>
        <w:pStyle w:val="PL"/>
      </w:pPr>
      <w:r>
        <w:rPr>
          <w:rFonts w:eastAsia="DengXian"/>
        </w:rPr>
        <w:t xml:space="preserve">          </w:t>
      </w:r>
      <w:r>
        <w:rPr>
          <w:lang w:eastAsia="es-ES"/>
        </w:rPr>
        <w:t>$ref: 'TS29122_CommonData.yaml#/components/schemas/DurationSec'</w:t>
      </w:r>
    </w:p>
    <w:p w14:paraId="33CD9300" w14:textId="77777777" w:rsidR="00C52B99" w:rsidRDefault="00C52B99" w:rsidP="00C52B99">
      <w:pPr>
        <w:pStyle w:val="PL"/>
        <w:rPr>
          <w:rFonts w:eastAsia="DengXian"/>
        </w:rPr>
      </w:pPr>
      <w:r>
        <w:rPr>
          <w:rFonts w:eastAsia="DengXian"/>
        </w:rPr>
        <w:t xml:space="preserve">        </w:t>
      </w:r>
      <w:r>
        <w:t>abstractLevel</w:t>
      </w:r>
      <w:r>
        <w:rPr>
          <w:rFonts w:eastAsia="DengXian"/>
        </w:rPr>
        <w:t>:</w:t>
      </w:r>
    </w:p>
    <w:p w14:paraId="708D244A" w14:textId="77777777" w:rsidR="00C52B99" w:rsidRDefault="00C52B99" w:rsidP="00C52B99">
      <w:pPr>
        <w:pStyle w:val="PL"/>
        <w:rPr>
          <w:rFonts w:eastAsia="DengXian"/>
        </w:rPr>
      </w:pPr>
      <w:r>
        <w:rPr>
          <w:rFonts w:eastAsia="DengXian"/>
        </w:rPr>
        <w:t xml:space="preserve">          description: </w:t>
      </w:r>
      <w:r>
        <w:rPr>
          <w:rFonts w:cs="Arial"/>
          <w:szCs w:val="18"/>
        </w:rPr>
        <w:t xml:space="preserve">Indicates the desired level of </w:t>
      </w:r>
      <w:r>
        <w:rPr>
          <w:kern w:val="2"/>
        </w:rPr>
        <w:t xml:space="preserve">abstraction </w:t>
      </w:r>
      <w:r>
        <w:rPr>
          <w:rFonts w:cs="Arial"/>
          <w:szCs w:val="18"/>
        </w:rPr>
        <w:t>of the requested data.</w:t>
      </w:r>
    </w:p>
    <w:p w14:paraId="71B61B0C" w14:textId="77777777" w:rsidR="00C52B99" w:rsidRDefault="00C52B99" w:rsidP="00C52B99">
      <w:pPr>
        <w:pStyle w:val="PL"/>
        <w:rPr>
          <w:rFonts w:eastAsia="DengXian"/>
        </w:rPr>
      </w:pPr>
      <w:r>
        <w:rPr>
          <w:rFonts w:eastAsia="DengXian"/>
        </w:rPr>
        <w:t xml:space="preserve">          type: string</w:t>
      </w:r>
    </w:p>
    <w:p w14:paraId="72389869" w14:textId="77777777" w:rsidR="00C52B99" w:rsidRDefault="00C52B99" w:rsidP="00C52B99">
      <w:pPr>
        <w:pStyle w:val="PL"/>
        <w:rPr>
          <w:rFonts w:eastAsia="DengXian"/>
        </w:rPr>
      </w:pPr>
      <w:r>
        <w:rPr>
          <w:rFonts w:eastAsia="DengXian"/>
        </w:rPr>
        <w:t xml:space="preserve">        </w:t>
      </w:r>
      <w:r>
        <w:t>accuracyLevel</w:t>
      </w:r>
      <w:r>
        <w:rPr>
          <w:rFonts w:eastAsia="DengXian"/>
        </w:rPr>
        <w:t>:</w:t>
      </w:r>
    </w:p>
    <w:p w14:paraId="003BFA7F" w14:textId="77777777" w:rsidR="00C52B99" w:rsidRDefault="00C52B99" w:rsidP="00C52B99">
      <w:pPr>
        <w:pStyle w:val="PL"/>
        <w:rPr>
          <w:lang w:val="sv-SE"/>
        </w:rPr>
      </w:pPr>
      <w:r>
        <w:t xml:space="preserve">          </w:t>
      </w:r>
      <w:bookmarkStart w:id="1137" w:name="_Hlk155369614"/>
      <w:r>
        <w:t>$ref: 'TS29571_CommonData.yaml#/components/schemas/Uinteger'</w:t>
      </w:r>
      <w:bookmarkEnd w:id="1137"/>
    </w:p>
    <w:p w14:paraId="1805817A" w14:textId="77777777" w:rsidR="00C52B99" w:rsidRDefault="00C52B99" w:rsidP="00C52B99">
      <w:pPr>
        <w:pStyle w:val="PL"/>
        <w:rPr>
          <w:rFonts w:eastAsia="DengXian"/>
        </w:rPr>
      </w:pPr>
      <w:r>
        <w:rPr>
          <w:rFonts w:eastAsia="DengXian"/>
        </w:rPr>
        <w:t xml:space="preserve">      required:</w:t>
      </w:r>
    </w:p>
    <w:p w14:paraId="2644E6A9" w14:textId="77777777" w:rsidR="00C52B99" w:rsidRDefault="00C52B99" w:rsidP="00C52B99">
      <w:pPr>
        <w:pStyle w:val="PL"/>
      </w:pPr>
      <w:r>
        <w:rPr>
          <w:rFonts w:eastAsia="DengXian"/>
        </w:rPr>
        <w:t xml:space="preserve">        - </w:t>
      </w:r>
      <w:r>
        <w:t>dataFormat</w:t>
      </w:r>
    </w:p>
    <w:p w14:paraId="3C51B239" w14:textId="77777777" w:rsidR="00C52B99" w:rsidRDefault="00C52B99" w:rsidP="00C52B99">
      <w:pPr>
        <w:pStyle w:val="PL"/>
        <w:rPr>
          <w:rFonts w:eastAsia="DengXian"/>
        </w:rPr>
      </w:pPr>
    </w:p>
    <w:p w14:paraId="252F160A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</w:t>
      </w:r>
      <w:r w:rsidRPr="00703651">
        <w:t>PullSrvExpInfo:</w:t>
      </w:r>
    </w:p>
    <w:p w14:paraId="1A6D559A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t xml:space="preserve">      description: Contains VAL server and service identities</w:t>
      </w:r>
      <w:r w:rsidRPr="00703651">
        <w:rPr>
          <w:rFonts w:eastAsia="DengXian"/>
        </w:rPr>
        <w:t>.</w:t>
      </w:r>
    </w:p>
    <w:p w14:paraId="6F79B1DC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type: object</w:t>
      </w:r>
    </w:p>
    <w:p w14:paraId="2AA9389D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properties:</w:t>
      </w:r>
    </w:p>
    <w:p w14:paraId="38EDA3E5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</w:t>
      </w:r>
      <w:r w:rsidRPr="00703651">
        <w:t>valServerId</w:t>
      </w:r>
      <w:r w:rsidRPr="00703651">
        <w:rPr>
          <w:rFonts w:eastAsia="DengXian"/>
        </w:rPr>
        <w:t>:</w:t>
      </w:r>
    </w:p>
    <w:p w14:paraId="0FB55F43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type: string</w:t>
      </w:r>
    </w:p>
    <w:p w14:paraId="3C14435D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</w:t>
      </w:r>
      <w:r w:rsidRPr="00703651">
        <w:t>valServiceId</w:t>
      </w:r>
      <w:r w:rsidRPr="00703651">
        <w:rPr>
          <w:rFonts w:eastAsia="DengXian"/>
        </w:rPr>
        <w:t>:</w:t>
      </w:r>
    </w:p>
    <w:p w14:paraId="70691F33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type: string</w:t>
      </w:r>
    </w:p>
    <w:p w14:paraId="0BDECE42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required:</w:t>
      </w:r>
    </w:p>
    <w:p w14:paraId="7D9B6EA6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- </w:t>
      </w:r>
      <w:r w:rsidRPr="00703651">
        <w:t>valServerId</w:t>
      </w:r>
    </w:p>
    <w:p w14:paraId="4EF0CABE" w14:textId="77777777" w:rsidR="00C52B99" w:rsidRPr="00703651" w:rsidRDefault="00C52B99" w:rsidP="00C52B99">
      <w:pPr>
        <w:pStyle w:val="PL"/>
        <w:rPr>
          <w:rFonts w:eastAsia="DengXian"/>
        </w:rPr>
      </w:pPr>
    </w:p>
    <w:p w14:paraId="069EBF5B" w14:textId="77777777" w:rsidR="00C52B99" w:rsidRPr="00703651" w:rsidRDefault="00C52B99" w:rsidP="00C52B99">
      <w:pPr>
        <w:pStyle w:val="PL"/>
      </w:pPr>
      <w:r w:rsidRPr="00703651">
        <w:rPr>
          <w:rFonts w:eastAsia="DengXian"/>
        </w:rPr>
        <w:t xml:space="preserve">    </w:t>
      </w:r>
      <w:r w:rsidRPr="00703651">
        <w:t>SrvExpInfoRep:</w:t>
      </w:r>
    </w:p>
    <w:p w14:paraId="131FC1DB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SimSun"/>
        </w:rPr>
        <w:t xml:space="preserve">      description: </w:t>
      </w:r>
      <w:r w:rsidRPr="00703651">
        <w:rPr>
          <w:rFonts w:eastAsia="DengXian"/>
        </w:rPr>
        <w:t>Allows ADAEC to provide the service experience report to the ADAES.</w:t>
      </w:r>
    </w:p>
    <w:p w14:paraId="445CA016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type: object</w:t>
      </w:r>
    </w:p>
    <w:p w14:paraId="3076484E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properties:</w:t>
      </w:r>
    </w:p>
    <w:p w14:paraId="44C0A9C8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</w:t>
      </w:r>
      <w:r w:rsidRPr="00703651">
        <w:t>valUeId:</w:t>
      </w:r>
    </w:p>
    <w:p w14:paraId="2E3E4881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</w:t>
      </w:r>
      <w:r w:rsidRPr="00703651">
        <w:t xml:space="preserve">$ref: </w:t>
      </w:r>
      <w:r w:rsidRPr="00703651">
        <w:rPr>
          <w:lang w:eastAsia="es-ES"/>
        </w:rPr>
        <w:t>'TS29549_SS_UserProfileRetrieval.yaml#/components/schemas/ValTargetUe'</w:t>
      </w:r>
    </w:p>
    <w:p w14:paraId="26705774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</w:t>
      </w:r>
      <w:r w:rsidRPr="00703651">
        <w:t>valServerId</w:t>
      </w:r>
      <w:r w:rsidRPr="00703651">
        <w:rPr>
          <w:rFonts w:eastAsia="DengXian"/>
        </w:rPr>
        <w:t>:</w:t>
      </w:r>
    </w:p>
    <w:p w14:paraId="3ED7C7C5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type: string</w:t>
      </w:r>
    </w:p>
    <w:p w14:paraId="7717A71B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description: String identifying the VAL server the service experience report applies.</w:t>
      </w:r>
    </w:p>
    <w:p w14:paraId="6172AF24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</w:t>
      </w:r>
      <w:r w:rsidRPr="00703651">
        <w:t>valServiceId</w:t>
      </w:r>
      <w:r w:rsidRPr="00703651">
        <w:rPr>
          <w:rFonts w:eastAsia="DengXian"/>
        </w:rPr>
        <w:t>:</w:t>
      </w:r>
    </w:p>
    <w:p w14:paraId="07B5ED7F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type: string</w:t>
      </w:r>
    </w:p>
    <w:p w14:paraId="6964C673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description: String identifying the VAL service</w:t>
      </w:r>
    </w:p>
    <w:p w14:paraId="5A1E1526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SimSun"/>
        </w:rPr>
        <w:t xml:space="preserve">        </w:t>
      </w:r>
      <w:r w:rsidRPr="00703651">
        <w:t>timeStamp:</w:t>
      </w:r>
    </w:p>
    <w:p w14:paraId="4F1E37CF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schemas/DurationSec'</w:t>
      </w:r>
    </w:p>
    <w:p w14:paraId="554FD458" w14:textId="77777777" w:rsidR="00C52B99" w:rsidRPr="00703651" w:rsidRDefault="00C52B99" w:rsidP="00C52B99">
      <w:pPr>
        <w:pStyle w:val="PL"/>
      </w:pPr>
      <w:r w:rsidRPr="00703651">
        <w:rPr>
          <w:rFonts w:eastAsia="DengXian"/>
        </w:rPr>
        <w:t xml:space="preserve">        </w:t>
      </w:r>
      <w:r w:rsidRPr="00703651">
        <w:t>valSrvExpRep:</w:t>
      </w:r>
    </w:p>
    <w:p w14:paraId="72920D21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523_Npcf_EventExposure.yaml#/components/schemas/ReportingInformation'</w:t>
      </w:r>
    </w:p>
    <w:p w14:paraId="680EB108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lastRenderedPageBreak/>
        <w:t xml:space="preserve">      required:</w:t>
      </w:r>
    </w:p>
    <w:p w14:paraId="16AA7E77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- </w:t>
      </w:r>
      <w:r w:rsidRPr="00703651">
        <w:t>valUeId</w:t>
      </w:r>
    </w:p>
    <w:p w14:paraId="25C246B1" w14:textId="77777777" w:rsidR="00C52B99" w:rsidRPr="00703651" w:rsidRDefault="00C52B99" w:rsidP="00C52B99">
      <w:pPr>
        <w:pStyle w:val="PL"/>
      </w:pPr>
      <w:r w:rsidRPr="00703651">
        <w:rPr>
          <w:rFonts w:eastAsia="DengXian"/>
        </w:rPr>
        <w:t xml:space="preserve">        - </w:t>
      </w:r>
      <w:r w:rsidRPr="00703651">
        <w:t>valServerId</w:t>
      </w:r>
    </w:p>
    <w:bookmarkEnd w:id="845"/>
    <w:p w14:paraId="291EB544" w14:textId="77777777" w:rsidR="00C52B99" w:rsidRPr="00703651" w:rsidRDefault="00C52B99" w:rsidP="00C52B99">
      <w:pPr>
        <w:pStyle w:val="PL"/>
        <w:rPr>
          <w:rFonts w:eastAsia="DengXian"/>
        </w:rPr>
      </w:pPr>
    </w:p>
    <w:p w14:paraId="1A1CB7B0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># Simple data types and Enumerations</w:t>
      </w:r>
    </w:p>
    <w:p w14:paraId="5ABFA770" w14:textId="77777777" w:rsidR="00C52B99" w:rsidRPr="00703651" w:rsidRDefault="00C52B99" w:rsidP="00C52B99">
      <w:pPr>
        <w:pStyle w:val="PL"/>
        <w:rPr>
          <w:rFonts w:eastAsia="DengXian"/>
        </w:rPr>
      </w:pPr>
    </w:p>
    <w:p w14:paraId="05875EFD" w14:textId="77777777" w:rsidR="00C52B99" w:rsidRPr="00703651" w:rsidRDefault="00C52B99" w:rsidP="00C52B99">
      <w:pPr>
        <w:pStyle w:val="PL"/>
        <w:rPr>
          <w:lang w:eastAsia="es-ES"/>
        </w:rPr>
      </w:pPr>
    </w:p>
    <w:p w14:paraId="20D3C563" w14:textId="77777777" w:rsidR="005F0EEE" w:rsidRPr="007B5735" w:rsidRDefault="005F0EEE" w:rsidP="005F0EEE"/>
    <w:p w14:paraId="774833FD" w14:textId="77777777" w:rsidR="005F0EEE" w:rsidRPr="007B5735" w:rsidRDefault="005F0EEE" w:rsidP="005F0E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ascii="Arial" w:hAnsi="Arial" w:cs="Arial"/>
          <w:color w:val="0000FF"/>
          <w:sz w:val="28"/>
          <w:szCs w:val="28"/>
        </w:rPr>
      </w:pPr>
      <w:r w:rsidRPr="007B5735">
        <w:rPr>
          <w:rFonts w:ascii="Arial" w:hAnsi="Arial" w:cs="Arial"/>
          <w:color w:val="0000FF"/>
          <w:sz w:val="28"/>
          <w:szCs w:val="28"/>
        </w:rPr>
        <w:t>*** End of Changes ***</w:t>
      </w:r>
    </w:p>
    <w:p w14:paraId="68C9CD36" w14:textId="77777777" w:rsidR="001E41F3" w:rsidRPr="007B5735" w:rsidRDefault="001E41F3"/>
    <w:sectPr w:rsidR="001E41F3" w:rsidRPr="007B5735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BF1C216" w14:textId="77777777" w:rsidR="00616C17" w:rsidRDefault="00616C17">
      <w:r>
        <w:separator/>
      </w:r>
    </w:p>
  </w:endnote>
  <w:endnote w:type="continuationSeparator" w:id="0">
    <w:p w14:paraId="53D51A9F" w14:textId="77777777" w:rsidR="00616C17" w:rsidRDefault="00616C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278CA86" w14:textId="77777777" w:rsidR="00616C17" w:rsidRDefault="00616C17">
      <w:r>
        <w:separator/>
      </w:r>
    </w:p>
  </w:footnote>
  <w:footnote w:type="continuationSeparator" w:id="0">
    <w:p w14:paraId="2764D50D" w14:textId="77777777" w:rsidR="00616C17" w:rsidRDefault="00616C1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C10C964" w14:textId="77777777" w:rsidR="00C92C70" w:rsidRDefault="00C92C70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5FAA6AB" w14:textId="77777777" w:rsidR="00C92C70" w:rsidRDefault="00227124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561931" w14:textId="77777777" w:rsidR="00C92C70" w:rsidRDefault="00C92C7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22B1ED4"/>
    <w:multiLevelType w:val="multilevel"/>
    <w:tmpl w:val="422B1ED4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 w16cid:durableId="60833164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Rebecka Alfredsson">
    <w15:presenceInfo w15:providerId="None" w15:userId="Rebecka Alfredsson"/>
  </w15:person>
  <w15:person w15:author="Rapporteur">
    <w15:presenceInfo w15:providerId="None" w15:userId="Rapporteu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1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132B"/>
    <w:rsid w:val="00010FD1"/>
    <w:rsid w:val="00022E4A"/>
    <w:rsid w:val="00037F93"/>
    <w:rsid w:val="000677A1"/>
    <w:rsid w:val="00083ACC"/>
    <w:rsid w:val="000901D4"/>
    <w:rsid w:val="00090BCD"/>
    <w:rsid w:val="000A6394"/>
    <w:rsid w:val="000B7FED"/>
    <w:rsid w:val="000C038A"/>
    <w:rsid w:val="000C6598"/>
    <w:rsid w:val="000D1BDD"/>
    <w:rsid w:val="000D44B3"/>
    <w:rsid w:val="000D7242"/>
    <w:rsid w:val="000F1079"/>
    <w:rsid w:val="0012503D"/>
    <w:rsid w:val="00145D43"/>
    <w:rsid w:val="001516C2"/>
    <w:rsid w:val="001716C2"/>
    <w:rsid w:val="001757BD"/>
    <w:rsid w:val="00192C46"/>
    <w:rsid w:val="001A08B3"/>
    <w:rsid w:val="001A7B60"/>
    <w:rsid w:val="001B52F0"/>
    <w:rsid w:val="001B7A65"/>
    <w:rsid w:val="001D2A18"/>
    <w:rsid w:val="001E41F3"/>
    <w:rsid w:val="001E43D9"/>
    <w:rsid w:val="001E7B58"/>
    <w:rsid w:val="001F4E99"/>
    <w:rsid w:val="0020112B"/>
    <w:rsid w:val="002120FF"/>
    <w:rsid w:val="0022073B"/>
    <w:rsid w:val="0022204A"/>
    <w:rsid w:val="00226499"/>
    <w:rsid w:val="00227124"/>
    <w:rsid w:val="00227FC3"/>
    <w:rsid w:val="00230E3B"/>
    <w:rsid w:val="002512D9"/>
    <w:rsid w:val="0026004D"/>
    <w:rsid w:val="002602D9"/>
    <w:rsid w:val="00263DDB"/>
    <w:rsid w:val="002640DD"/>
    <w:rsid w:val="00275D12"/>
    <w:rsid w:val="00280933"/>
    <w:rsid w:val="00284FEB"/>
    <w:rsid w:val="002860C4"/>
    <w:rsid w:val="00293898"/>
    <w:rsid w:val="002A17EF"/>
    <w:rsid w:val="002A6166"/>
    <w:rsid w:val="002B5741"/>
    <w:rsid w:val="002C3AC8"/>
    <w:rsid w:val="002D3015"/>
    <w:rsid w:val="002E07A4"/>
    <w:rsid w:val="002E3CBB"/>
    <w:rsid w:val="002E472E"/>
    <w:rsid w:val="002F4B0C"/>
    <w:rsid w:val="00305409"/>
    <w:rsid w:val="00313B54"/>
    <w:rsid w:val="0032364A"/>
    <w:rsid w:val="00335317"/>
    <w:rsid w:val="00336F8A"/>
    <w:rsid w:val="003609EF"/>
    <w:rsid w:val="0036231A"/>
    <w:rsid w:val="00374DD4"/>
    <w:rsid w:val="003A0A5D"/>
    <w:rsid w:val="003A384F"/>
    <w:rsid w:val="003D2EAC"/>
    <w:rsid w:val="003D62C8"/>
    <w:rsid w:val="003E1A36"/>
    <w:rsid w:val="003E5486"/>
    <w:rsid w:val="004070F4"/>
    <w:rsid w:val="00410371"/>
    <w:rsid w:val="004242F1"/>
    <w:rsid w:val="004670ED"/>
    <w:rsid w:val="00491AB7"/>
    <w:rsid w:val="004B0A99"/>
    <w:rsid w:val="004B1AC9"/>
    <w:rsid w:val="004B2A6E"/>
    <w:rsid w:val="004B326B"/>
    <w:rsid w:val="004B5322"/>
    <w:rsid w:val="004B75B7"/>
    <w:rsid w:val="004D134C"/>
    <w:rsid w:val="004D1515"/>
    <w:rsid w:val="004F596C"/>
    <w:rsid w:val="005058C7"/>
    <w:rsid w:val="005061A1"/>
    <w:rsid w:val="005141D9"/>
    <w:rsid w:val="0051580D"/>
    <w:rsid w:val="00520CA3"/>
    <w:rsid w:val="00547111"/>
    <w:rsid w:val="00551B8A"/>
    <w:rsid w:val="00552DC8"/>
    <w:rsid w:val="00555DAA"/>
    <w:rsid w:val="00580FC5"/>
    <w:rsid w:val="00590CD8"/>
    <w:rsid w:val="00591AAC"/>
    <w:rsid w:val="00592D74"/>
    <w:rsid w:val="0059439A"/>
    <w:rsid w:val="0059483F"/>
    <w:rsid w:val="005A194C"/>
    <w:rsid w:val="005C7BD7"/>
    <w:rsid w:val="005D4A1B"/>
    <w:rsid w:val="005E2C44"/>
    <w:rsid w:val="005F0EEE"/>
    <w:rsid w:val="00601244"/>
    <w:rsid w:val="006013C6"/>
    <w:rsid w:val="006060CE"/>
    <w:rsid w:val="00616C17"/>
    <w:rsid w:val="00621188"/>
    <w:rsid w:val="00622174"/>
    <w:rsid w:val="006257ED"/>
    <w:rsid w:val="00626BB2"/>
    <w:rsid w:val="00653DE4"/>
    <w:rsid w:val="00665C47"/>
    <w:rsid w:val="0066706F"/>
    <w:rsid w:val="00680D34"/>
    <w:rsid w:val="006901F5"/>
    <w:rsid w:val="00695808"/>
    <w:rsid w:val="00697471"/>
    <w:rsid w:val="006A422A"/>
    <w:rsid w:val="006A6121"/>
    <w:rsid w:val="006B46FB"/>
    <w:rsid w:val="006D311C"/>
    <w:rsid w:val="006E21FB"/>
    <w:rsid w:val="006E5A00"/>
    <w:rsid w:val="006F7EDC"/>
    <w:rsid w:val="0071375F"/>
    <w:rsid w:val="00721F91"/>
    <w:rsid w:val="00723225"/>
    <w:rsid w:val="00723C6C"/>
    <w:rsid w:val="00735FC6"/>
    <w:rsid w:val="0073746D"/>
    <w:rsid w:val="00744DF2"/>
    <w:rsid w:val="00750996"/>
    <w:rsid w:val="0075318C"/>
    <w:rsid w:val="00762A77"/>
    <w:rsid w:val="007830DB"/>
    <w:rsid w:val="007836CC"/>
    <w:rsid w:val="007852D1"/>
    <w:rsid w:val="0078711E"/>
    <w:rsid w:val="007872C7"/>
    <w:rsid w:val="00792342"/>
    <w:rsid w:val="007936E8"/>
    <w:rsid w:val="00793C99"/>
    <w:rsid w:val="007977A8"/>
    <w:rsid w:val="007A6C13"/>
    <w:rsid w:val="007B114B"/>
    <w:rsid w:val="007B512A"/>
    <w:rsid w:val="007B5735"/>
    <w:rsid w:val="007C2097"/>
    <w:rsid w:val="007C64B9"/>
    <w:rsid w:val="007D2516"/>
    <w:rsid w:val="007D3608"/>
    <w:rsid w:val="007D46C8"/>
    <w:rsid w:val="007D69C9"/>
    <w:rsid w:val="007D6A07"/>
    <w:rsid w:val="007D6A43"/>
    <w:rsid w:val="007F6A34"/>
    <w:rsid w:val="007F7259"/>
    <w:rsid w:val="008040A8"/>
    <w:rsid w:val="008208A3"/>
    <w:rsid w:val="008279FA"/>
    <w:rsid w:val="00832F93"/>
    <w:rsid w:val="008626E7"/>
    <w:rsid w:val="00863781"/>
    <w:rsid w:val="00864118"/>
    <w:rsid w:val="00870C35"/>
    <w:rsid w:val="00870EE7"/>
    <w:rsid w:val="008863B9"/>
    <w:rsid w:val="008A45A6"/>
    <w:rsid w:val="008A6B9B"/>
    <w:rsid w:val="008D2072"/>
    <w:rsid w:val="008D3CCC"/>
    <w:rsid w:val="008F3789"/>
    <w:rsid w:val="008F5174"/>
    <w:rsid w:val="008F686C"/>
    <w:rsid w:val="00906367"/>
    <w:rsid w:val="009148DE"/>
    <w:rsid w:val="009235EC"/>
    <w:rsid w:val="009274B1"/>
    <w:rsid w:val="00932DCA"/>
    <w:rsid w:val="00941E30"/>
    <w:rsid w:val="009777D9"/>
    <w:rsid w:val="009904C2"/>
    <w:rsid w:val="00991B88"/>
    <w:rsid w:val="009A5753"/>
    <w:rsid w:val="009A579D"/>
    <w:rsid w:val="009C3E4E"/>
    <w:rsid w:val="009E3297"/>
    <w:rsid w:val="009E4ADB"/>
    <w:rsid w:val="009E5D0E"/>
    <w:rsid w:val="009F1324"/>
    <w:rsid w:val="009F13E4"/>
    <w:rsid w:val="009F734F"/>
    <w:rsid w:val="00A0727A"/>
    <w:rsid w:val="00A12E99"/>
    <w:rsid w:val="00A165D7"/>
    <w:rsid w:val="00A246B6"/>
    <w:rsid w:val="00A32041"/>
    <w:rsid w:val="00A37755"/>
    <w:rsid w:val="00A47E70"/>
    <w:rsid w:val="00A50CF0"/>
    <w:rsid w:val="00A560B6"/>
    <w:rsid w:val="00A66187"/>
    <w:rsid w:val="00A67F1E"/>
    <w:rsid w:val="00A7671C"/>
    <w:rsid w:val="00A826BA"/>
    <w:rsid w:val="00AA2CBC"/>
    <w:rsid w:val="00AC5820"/>
    <w:rsid w:val="00AD1CD8"/>
    <w:rsid w:val="00AE102E"/>
    <w:rsid w:val="00AF2A3A"/>
    <w:rsid w:val="00AF4EE2"/>
    <w:rsid w:val="00B258BB"/>
    <w:rsid w:val="00B26294"/>
    <w:rsid w:val="00B30CC9"/>
    <w:rsid w:val="00B3768B"/>
    <w:rsid w:val="00B4524B"/>
    <w:rsid w:val="00B63FB7"/>
    <w:rsid w:val="00B67B97"/>
    <w:rsid w:val="00B968C8"/>
    <w:rsid w:val="00BA1822"/>
    <w:rsid w:val="00BA3EC5"/>
    <w:rsid w:val="00BA51D9"/>
    <w:rsid w:val="00BB5DFC"/>
    <w:rsid w:val="00BC70BD"/>
    <w:rsid w:val="00BD279D"/>
    <w:rsid w:val="00BD6BB8"/>
    <w:rsid w:val="00BE04AD"/>
    <w:rsid w:val="00BF7C64"/>
    <w:rsid w:val="00C30FD3"/>
    <w:rsid w:val="00C32D80"/>
    <w:rsid w:val="00C43C89"/>
    <w:rsid w:val="00C4419E"/>
    <w:rsid w:val="00C52B99"/>
    <w:rsid w:val="00C557B4"/>
    <w:rsid w:val="00C66BA2"/>
    <w:rsid w:val="00C70F51"/>
    <w:rsid w:val="00C870F6"/>
    <w:rsid w:val="00C92C70"/>
    <w:rsid w:val="00C95985"/>
    <w:rsid w:val="00CB2E2A"/>
    <w:rsid w:val="00CC5026"/>
    <w:rsid w:val="00CC68D0"/>
    <w:rsid w:val="00CC79EC"/>
    <w:rsid w:val="00CD09C5"/>
    <w:rsid w:val="00CD57DA"/>
    <w:rsid w:val="00CE3168"/>
    <w:rsid w:val="00D01336"/>
    <w:rsid w:val="00D01790"/>
    <w:rsid w:val="00D03F9A"/>
    <w:rsid w:val="00D04316"/>
    <w:rsid w:val="00D04575"/>
    <w:rsid w:val="00D06D51"/>
    <w:rsid w:val="00D1696D"/>
    <w:rsid w:val="00D24991"/>
    <w:rsid w:val="00D2583F"/>
    <w:rsid w:val="00D4411F"/>
    <w:rsid w:val="00D45846"/>
    <w:rsid w:val="00D50255"/>
    <w:rsid w:val="00D503D8"/>
    <w:rsid w:val="00D65D1E"/>
    <w:rsid w:val="00D6613A"/>
    <w:rsid w:val="00D66520"/>
    <w:rsid w:val="00D80124"/>
    <w:rsid w:val="00D80795"/>
    <w:rsid w:val="00D827D5"/>
    <w:rsid w:val="00D84AE9"/>
    <w:rsid w:val="00D90251"/>
    <w:rsid w:val="00D91A51"/>
    <w:rsid w:val="00D94C7A"/>
    <w:rsid w:val="00DB1F6B"/>
    <w:rsid w:val="00DB52B8"/>
    <w:rsid w:val="00DB70DF"/>
    <w:rsid w:val="00DC3E88"/>
    <w:rsid w:val="00DD21B4"/>
    <w:rsid w:val="00DE1A60"/>
    <w:rsid w:val="00DE34CF"/>
    <w:rsid w:val="00DE4BE5"/>
    <w:rsid w:val="00E132F5"/>
    <w:rsid w:val="00E13F3D"/>
    <w:rsid w:val="00E31B08"/>
    <w:rsid w:val="00E34898"/>
    <w:rsid w:val="00E763FF"/>
    <w:rsid w:val="00E878D6"/>
    <w:rsid w:val="00E97304"/>
    <w:rsid w:val="00EB09B7"/>
    <w:rsid w:val="00EB534E"/>
    <w:rsid w:val="00EC7D70"/>
    <w:rsid w:val="00ED67FE"/>
    <w:rsid w:val="00EE1CC8"/>
    <w:rsid w:val="00EE7D7C"/>
    <w:rsid w:val="00EF091A"/>
    <w:rsid w:val="00F25D98"/>
    <w:rsid w:val="00F300FB"/>
    <w:rsid w:val="00F30EEA"/>
    <w:rsid w:val="00F55F18"/>
    <w:rsid w:val="00F61657"/>
    <w:rsid w:val="00F74707"/>
    <w:rsid w:val="00F918C0"/>
    <w:rsid w:val="00F93627"/>
    <w:rsid w:val="00FB6386"/>
    <w:rsid w:val="00FC0365"/>
    <w:rsid w:val="00FC26C8"/>
    <w:rsid w:val="00FD69D5"/>
    <w:rsid w:val="00FE3FD5"/>
    <w:rsid w:val="00FF1587"/>
    <w:rsid w:val="00FF2E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2nd level,†berschrift 2,õberschrift 2,UNDERRUBRIK 1-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link w:val="EditorsNoteChar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paragraph" w:styleId="Revision">
    <w:name w:val="Revision"/>
    <w:hidden/>
    <w:uiPriority w:val="99"/>
    <w:semiHidden/>
    <w:rsid w:val="000677A1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qFormat/>
    <w:rsid w:val="0066706F"/>
    <w:rPr>
      <w:rFonts w:ascii="Times New Roman" w:hAnsi="Times New Roman"/>
      <w:lang w:val="en-GB" w:eastAsia="en-US"/>
    </w:rPr>
  </w:style>
  <w:style w:type="character" w:customStyle="1" w:styleId="EditorsNoteCharChar">
    <w:name w:val="Editor's Note Char Char"/>
    <w:link w:val="EditorsNote"/>
    <w:qFormat/>
    <w:rsid w:val="0066706F"/>
    <w:rPr>
      <w:rFonts w:ascii="Times New Roman" w:hAnsi="Times New Roman"/>
      <w:color w:val="FF0000"/>
      <w:lang w:val="en-GB" w:eastAsia="en-US"/>
    </w:rPr>
  </w:style>
  <w:style w:type="character" w:customStyle="1" w:styleId="B1Char">
    <w:name w:val="B1 Char"/>
    <w:link w:val="B1"/>
    <w:qFormat/>
    <w:rsid w:val="0066706F"/>
    <w:rPr>
      <w:rFonts w:ascii="Times New Roman" w:hAnsi="Times New Roman"/>
      <w:lang w:val="en-GB" w:eastAsia="en-US"/>
    </w:rPr>
  </w:style>
  <w:style w:type="character" w:customStyle="1" w:styleId="Heading2Char">
    <w:name w:val="Heading 2 Char"/>
    <w:aliases w:val="h2 Char,2nd level Char,†berschrift 2 Char,õberschrift 2 Char,UNDERRUBRIK 1-2 Char"/>
    <w:basedOn w:val="DefaultParagraphFont"/>
    <w:link w:val="Heading2"/>
    <w:rsid w:val="002E3CBB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basedOn w:val="DefaultParagraphFont"/>
    <w:link w:val="Heading3"/>
    <w:rsid w:val="002E3CBB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basedOn w:val="DefaultParagraphFont"/>
    <w:link w:val="Heading4"/>
    <w:qFormat/>
    <w:rsid w:val="002E3CBB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qFormat/>
    <w:rsid w:val="002E3CBB"/>
    <w:rPr>
      <w:rFonts w:ascii="Arial" w:hAnsi="Arial"/>
      <w:sz w:val="22"/>
      <w:lang w:val="en-GB" w:eastAsia="en-US"/>
    </w:rPr>
  </w:style>
  <w:style w:type="character" w:customStyle="1" w:styleId="THChar">
    <w:name w:val="TH Char"/>
    <w:link w:val="TH"/>
    <w:qFormat/>
    <w:rsid w:val="002E3CBB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locked/>
    <w:rsid w:val="002E3CBB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locked/>
    <w:rsid w:val="002E3CBB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locked/>
    <w:rsid w:val="002E3CBB"/>
    <w:rPr>
      <w:rFonts w:ascii="Arial" w:hAnsi="Arial"/>
      <w:b/>
      <w:sz w:val="18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551B8A"/>
    <w:rPr>
      <w:rFonts w:ascii="Arial" w:hAnsi="Arial"/>
      <w:lang w:val="en-GB" w:eastAsia="en-US"/>
    </w:rPr>
  </w:style>
  <w:style w:type="character" w:customStyle="1" w:styleId="TANChar">
    <w:name w:val="TAN Char"/>
    <w:link w:val="TAN"/>
    <w:qFormat/>
    <w:locked/>
    <w:rsid w:val="00551B8A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551B8A"/>
    <w:rPr>
      <w:rFonts w:ascii="Arial" w:hAnsi="Arial"/>
      <w:sz w:val="18"/>
      <w:lang w:val="en-GB" w:eastAsia="en-US"/>
    </w:rPr>
  </w:style>
  <w:style w:type="character" w:customStyle="1" w:styleId="TALZchn">
    <w:name w:val="TAL Zchn"/>
    <w:locked/>
    <w:rsid w:val="00FF2E2D"/>
    <w:rPr>
      <w:rFonts w:ascii="Arial" w:hAnsi="Arial"/>
      <w:sz w:val="18"/>
      <w:lang w:eastAsia="en-US"/>
    </w:rPr>
  </w:style>
  <w:style w:type="character" w:customStyle="1" w:styleId="TAHChar">
    <w:name w:val="TAH Char"/>
    <w:qFormat/>
    <w:rsid w:val="00FF2E2D"/>
    <w:rPr>
      <w:rFonts w:ascii="Arial" w:hAnsi="Arial"/>
      <w:b/>
      <w:sz w:val="18"/>
      <w:lang w:eastAsia="en-US"/>
    </w:rPr>
  </w:style>
  <w:style w:type="character" w:customStyle="1" w:styleId="TFChar">
    <w:name w:val="TF Char"/>
    <w:link w:val="TF"/>
    <w:locked/>
    <w:rsid w:val="00FF2E2D"/>
    <w:rPr>
      <w:rFonts w:ascii="Arial" w:hAnsi="Arial"/>
      <w:b/>
      <w:lang w:val="en-GB" w:eastAsia="en-US"/>
    </w:rPr>
  </w:style>
  <w:style w:type="character" w:customStyle="1" w:styleId="Heading1Char">
    <w:name w:val="Heading 1 Char"/>
    <w:link w:val="Heading1"/>
    <w:rsid w:val="00C52B99"/>
    <w:rPr>
      <w:rFonts w:ascii="Arial" w:hAnsi="Arial"/>
      <w:sz w:val="36"/>
      <w:lang w:val="en-GB" w:eastAsia="en-US"/>
    </w:rPr>
  </w:style>
  <w:style w:type="character" w:customStyle="1" w:styleId="PLChar">
    <w:name w:val="PL Char"/>
    <w:link w:val="PL"/>
    <w:qFormat/>
    <w:locked/>
    <w:rsid w:val="00C52B99"/>
    <w:rPr>
      <w:rFonts w:ascii="Courier New" w:hAnsi="Courier New"/>
      <w:noProof/>
      <w:sz w:val="16"/>
      <w:lang w:val="en-GB" w:eastAsia="en-US"/>
    </w:rPr>
  </w:style>
  <w:style w:type="character" w:customStyle="1" w:styleId="normaltextrun">
    <w:name w:val="normaltextrun"/>
    <w:rsid w:val="00C52B99"/>
  </w:style>
  <w:style w:type="character" w:styleId="UnresolvedMention">
    <w:name w:val="Unresolved Mention"/>
    <w:basedOn w:val="DefaultParagraphFont"/>
    <w:uiPriority w:val="99"/>
    <w:semiHidden/>
    <w:unhideWhenUsed/>
    <w:rsid w:val="004B0A99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16685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header" Target="header4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yperlink" Target="https://www.3gpp.org/ftp/tsg_ct/WG1_mm-cc-sm_ex-CN1/TSGC1_152_Orlando/Docs/C1-247177.zip" TargetMode="External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.vsdx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tkkd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92e84ceb-fbfd-47ab-be52-080c6b87953f}" enabled="0" method="" siteId="{92e84ceb-fbfd-47ab-be52-080c6b87953f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19</Pages>
  <Words>6516</Words>
  <Characters>37145</Characters>
  <Application>Microsoft Office Word</Application>
  <DocSecurity>0</DocSecurity>
  <Lines>309</Lines>
  <Paragraphs>8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357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Rapporteur</cp:lastModifiedBy>
  <cp:revision>2</cp:revision>
  <cp:lastPrinted>1900-01-01T00:00:00Z</cp:lastPrinted>
  <dcterms:created xsi:type="dcterms:W3CDTF">2024-11-28T19:39:00Z</dcterms:created>
  <dcterms:modified xsi:type="dcterms:W3CDTF">2024-11-28T19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MSIP_Label_dc74e229-e028-4d7c-a6a3-26c7da30bf72_Enabled">
    <vt:lpwstr>true</vt:lpwstr>
  </property>
  <property fmtid="{D5CDD505-2E9C-101B-9397-08002B2CF9AE}" pid="22" name="MSIP_Label_dc74e229-e028-4d7c-a6a3-26c7da30bf72_SetDate">
    <vt:lpwstr>2024-11-10T07:28:20Z</vt:lpwstr>
  </property>
  <property fmtid="{D5CDD505-2E9C-101B-9397-08002B2CF9AE}" pid="23" name="MSIP_Label_dc74e229-e028-4d7c-a6a3-26c7da30bf72_Method">
    <vt:lpwstr>Standard</vt:lpwstr>
  </property>
  <property fmtid="{D5CDD505-2E9C-101B-9397-08002B2CF9AE}" pid="24" name="MSIP_Label_dc74e229-e028-4d7c-a6a3-26c7da30bf72_Name">
    <vt:lpwstr>Open</vt:lpwstr>
  </property>
  <property fmtid="{D5CDD505-2E9C-101B-9397-08002B2CF9AE}" pid="25" name="MSIP_Label_dc74e229-e028-4d7c-a6a3-26c7da30bf72_SiteId">
    <vt:lpwstr>7ca1b46b-c612-40f4-9db2-3494b7c1ebb8</vt:lpwstr>
  </property>
  <property fmtid="{D5CDD505-2E9C-101B-9397-08002B2CF9AE}" pid="26" name="MSIP_Label_dc74e229-e028-4d7c-a6a3-26c7da30bf72_ActionId">
    <vt:lpwstr>6f454a37-a9bb-4444-a993-29cadf1ea987</vt:lpwstr>
  </property>
  <property fmtid="{D5CDD505-2E9C-101B-9397-08002B2CF9AE}" pid="27" name="MSIP_Label_dc74e229-e028-4d7c-a6a3-26c7da30bf72_ContentBits">
    <vt:lpwstr>0</vt:lpwstr>
  </property>
</Properties>
</file>